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removePersonalInfoOnSave="1" saveSubsetFonts="1">
  <p:sldMasterIdLst>
    <p:sldMasterId id="2147484538" r:id="rId4"/>
    <p:sldMasterId id="2147484581" r:id="rId5"/>
  </p:sldMasterIdLst>
  <p:notesMasterIdLst>
    <p:notesMasterId r:id="rId65"/>
  </p:notesMasterIdLst>
  <p:handoutMasterIdLst>
    <p:handoutMasterId r:id="rId66"/>
  </p:handoutMasterIdLst>
  <p:sldIdLst>
    <p:sldId id="776" r:id="rId6"/>
    <p:sldId id="804" r:id="rId7"/>
    <p:sldId id="807" r:id="rId8"/>
    <p:sldId id="808" r:id="rId9"/>
    <p:sldId id="809" r:id="rId10"/>
    <p:sldId id="810" r:id="rId11"/>
    <p:sldId id="811" r:id="rId12"/>
    <p:sldId id="812" r:id="rId13"/>
    <p:sldId id="813" r:id="rId14"/>
    <p:sldId id="814" r:id="rId15"/>
    <p:sldId id="829" r:id="rId16"/>
    <p:sldId id="836" r:id="rId17"/>
    <p:sldId id="815" r:id="rId18"/>
    <p:sldId id="830" r:id="rId19"/>
    <p:sldId id="816" r:id="rId20"/>
    <p:sldId id="817" r:id="rId21"/>
    <p:sldId id="818" r:id="rId22"/>
    <p:sldId id="819" r:id="rId23"/>
    <p:sldId id="820" r:id="rId24"/>
    <p:sldId id="821" r:id="rId25"/>
    <p:sldId id="822" r:id="rId26"/>
    <p:sldId id="823" r:id="rId27"/>
    <p:sldId id="824" r:id="rId28"/>
    <p:sldId id="825" r:id="rId29"/>
    <p:sldId id="826" r:id="rId30"/>
    <p:sldId id="827" r:id="rId31"/>
    <p:sldId id="805" r:id="rId32"/>
    <p:sldId id="858" r:id="rId33"/>
    <p:sldId id="859" r:id="rId34"/>
    <p:sldId id="833" r:id="rId35"/>
    <p:sldId id="832" r:id="rId36"/>
    <p:sldId id="834" r:id="rId37"/>
    <p:sldId id="835" r:id="rId38"/>
    <p:sldId id="837" r:id="rId39"/>
    <p:sldId id="838" r:id="rId40"/>
    <p:sldId id="839" r:id="rId41"/>
    <p:sldId id="840" r:id="rId42"/>
    <p:sldId id="841" r:id="rId43"/>
    <p:sldId id="842" r:id="rId44"/>
    <p:sldId id="843" r:id="rId45"/>
    <p:sldId id="844" r:id="rId46"/>
    <p:sldId id="845" r:id="rId47"/>
    <p:sldId id="846" r:id="rId48"/>
    <p:sldId id="847" r:id="rId49"/>
    <p:sldId id="848" r:id="rId50"/>
    <p:sldId id="849" r:id="rId51"/>
    <p:sldId id="850" r:id="rId52"/>
    <p:sldId id="851" r:id="rId53"/>
    <p:sldId id="852" r:id="rId54"/>
    <p:sldId id="853" r:id="rId55"/>
    <p:sldId id="854" r:id="rId56"/>
    <p:sldId id="806" r:id="rId57"/>
    <p:sldId id="860" r:id="rId58"/>
    <p:sldId id="855" r:id="rId59"/>
    <p:sldId id="856" r:id="rId60"/>
    <p:sldId id="857" r:id="rId61"/>
    <p:sldId id="863" r:id="rId62"/>
    <p:sldId id="862" r:id="rId63"/>
    <p:sldId id="828" r:id="rId64"/>
  </p:sldIdLst>
  <p:sldSz cx="12436475" cy="6994525"/>
  <p:notesSz cx="6781800" cy="9067800"/>
  <p:custDataLst>
    <p:tags r:id="rId67"/>
  </p:custDataLst>
  <p:defaultTextStyle>
    <a:defPPr>
      <a:defRPr lang="en-GB"/>
    </a:defPPr>
    <a:lvl1pPr algn="ctr" rtl="0" fontAlgn="base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539725" algn="ctr" rtl="0" fontAlgn="base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1079449" algn="ctr" rtl="0" fontAlgn="base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619174" algn="ctr" rtl="0" fontAlgn="base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2158898" algn="ctr" rtl="0" fontAlgn="base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698623" algn="l" defTabSz="1079449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3238348" algn="l" defTabSz="1079449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778072" algn="l" defTabSz="1079449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4317797" algn="l" defTabSz="1079449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" id="{7F9ADF2F-6FF9-4209-A79E-E049D158E0F0}">
          <p14:sldIdLst>
            <p14:sldId id="776"/>
          </p14:sldIdLst>
        </p14:section>
        <p14:section name="Part 1" id="{7B155F46-CA68-4CCA-BB9A-A05119544FE5}">
          <p14:sldIdLst>
            <p14:sldId id="804"/>
            <p14:sldId id="807"/>
            <p14:sldId id="808"/>
            <p14:sldId id="809"/>
            <p14:sldId id="810"/>
            <p14:sldId id="811"/>
            <p14:sldId id="812"/>
            <p14:sldId id="813"/>
            <p14:sldId id="814"/>
            <p14:sldId id="829"/>
            <p14:sldId id="836"/>
            <p14:sldId id="815"/>
            <p14:sldId id="830"/>
            <p14:sldId id="816"/>
            <p14:sldId id="817"/>
            <p14:sldId id="818"/>
            <p14:sldId id="819"/>
            <p14:sldId id="820"/>
            <p14:sldId id="821"/>
            <p14:sldId id="822"/>
            <p14:sldId id="823"/>
            <p14:sldId id="824"/>
            <p14:sldId id="825"/>
            <p14:sldId id="826"/>
            <p14:sldId id="827"/>
          </p14:sldIdLst>
        </p14:section>
        <p14:section name="Part 2" id="{629BF2F9-38F8-4572-AFF4-D9F0DE32B677}">
          <p14:sldIdLst>
            <p14:sldId id="805"/>
            <p14:sldId id="858"/>
            <p14:sldId id="859"/>
            <p14:sldId id="833"/>
            <p14:sldId id="832"/>
            <p14:sldId id="834"/>
            <p14:sldId id="835"/>
            <p14:sldId id="837"/>
            <p14:sldId id="838"/>
            <p14:sldId id="839"/>
            <p14:sldId id="840"/>
            <p14:sldId id="841"/>
            <p14:sldId id="842"/>
            <p14:sldId id="843"/>
            <p14:sldId id="844"/>
            <p14:sldId id="845"/>
            <p14:sldId id="846"/>
            <p14:sldId id="847"/>
            <p14:sldId id="848"/>
            <p14:sldId id="849"/>
            <p14:sldId id="850"/>
            <p14:sldId id="851"/>
            <p14:sldId id="852"/>
            <p14:sldId id="853"/>
            <p14:sldId id="854"/>
          </p14:sldIdLst>
        </p14:section>
        <p14:section name="Part 3" id="{75F94E61-8D8B-4D5A-84FA-BAC5EB4CAD2D}">
          <p14:sldIdLst>
            <p14:sldId id="806"/>
            <p14:sldId id="860"/>
            <p14:sldId id="855"/>
            <p14:sldId id="856"/>
            <p14:sldId id="857"/>
            <p14:sldId id="863"/>
            <p14:sldId id="862"/>
          </p14:sldIdLst>
        </p14:section>
        <p14:section name="End" id="{1927A385-7912-41FA-96AF-2F199B940675}">
          <p14:sldIdLst>
            <p14:sldId id="828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5" name="Auteur" initials="A" lastIdx="0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92D91"/>
    <a:srgbClr val="0179D7"/>
    <a:srgbClr val="0078D7"/>
    <a:srgbClr val="BFBFBF"/>
    <a:srgbClr val="505050"/>
    <a:srgbClr val="002050"/>
    <a:srgbClr val="80BCEB"/>
    <a:srgbClr val="1993C8"/>
    <a:srgbClr val="F64848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A9FFACE-4245-4B37-93E1-5517891E57C6}" v="5105" dt="2018-06-07T06:55:05.06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0" autoAdjust="0"/>
    <p:restoredTop sz="94974" autoAdjust="0"/>
  </p:normalViewPr>
  <p:slideViewPr>
    <p:cSldViewPr snapToObjects="1" showGuides="1">
      <p:cViewPr varScale="1">
        <p:scale>
          <a:sx n="118" d="100"/>
          <a:sy n="118" d="100"/>
        </p:scale>
        <p:origin x="84" y="21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50" d="100"/>
        <a:sy n="150" d="100"/>
      </p:scale>
      <p:origin x="0" y="-3936"/>
    </p:cViewPr>
  </p:sorterViewPr>
  <p:notesViewPr>
    <p:cSldViewPr snapToObjects="1" showGuides="1">
      <p:cViewPr varScale="1">
        <p:scale>
          <a:sx n="88" d="100"/>
          <a:sy n="88" d="100"/>
        </p:scale>
        <p:origin x="384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slide" Target="slides/slide58.xml"/><Relationship Id="rId68" Type="http://schemas.openxmlformats.org/officeDocument/2006/relationships/commentAuthors" Target="commentAuthors.xml"/><Relationship Id="rId7" Type="http://schemas.openxmlformats.org/officeDocument/2006/relationships/slide" Target="slides/slide2.xml"/><Relationship Id="rId71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handoutMaster" Target="handoutMasters/handoutMaster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notesMaster" Target="notesMasters/notesMaster1.xml"/><Relationship Id="rId73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tags" Target="tags/tag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4.6940597173613839E-2"/>
          <c:y val="0.15338380978009183"/>
          <c:w val="0.86279720879253896"/>
          <c:h val="0.83668149494919386"/>
        </c:manualLayout>
      </c:layout>
      <c:barChart>
        <c:barDir val="bar"/>
        <c:grouping val="percentStack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C038-4BE5-8F58-052759718E87}"/>
              </c:ext>
            </c:extLst>
          </c:dPt>
          <c:dPt>
            <c:idx val="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C038-4BE5-8F58-052759718E87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C038-4BE5-8F58-052759718E87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C038-4BE5-8F58-052759718E87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val>
            <c:numRef>
              <c:f>Sheet1!$B$2</c:f>
              <c:numCache>
                <c:formatCode>0%</c:formatCode>
                <c:ptCount val="1"/>
                <c:pt idx="0">
                  <c:v>0.5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1!$B$1</c15:sqref>
                        </c15:formulaRef>
                      </c:ext>
                    </c:extLst>
                    <c:strCache>
                      <c:ptCount val="1"/>
                      <c:pt idx="0">
                        <c:v>Column1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heet1!$A$2</c15:sqref>
                        </c15:formulaRef>
                      </c:ext>
                    </c:extLst>
                    <c:strCache>
                      <c:ptCount val="1"/>
                      <c:pt idx="0">
                        <c:v>Percentages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8-C038-4BE5-8F58-052759718E87}"/>
            </c:ext>
          </c:extLst>
        </c:ser>
        <c:ser>
          <c:idx val="1"/>
          <c:order val="1"/>
          <c:spPr>
            <a:solidFill>
              <a:schemeClr val="tx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C$2</c:f>
              <c:numCache>
                <c:formatCode>0%</c:formatCode>
                <c:ptCount val="1"/>
                <c:pt idx="0">
                  <c:v>0.15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1!$C$1</c15:sqref>
                        </c15:formulaRef>
                      </c:ext>
                    </c:extLst>
                    <c:strCache>
                      <c:ptCount val="1"/>
                      <c:pt idx="0">
                        <c:v>Column2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heet1!$A$2</c15:sqref>
                        </c15:formulaRef>
                      </c:ext>
                    </c:extLst>
                    <c:strCache>
                      <c:ptCount val="1"/>
                      <c:pt idx="0">
                        <c:v>Percentages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9-C038-4BE5-8F58-052759718E87}"/>
            </c:ext>
          </c:extLst>
        </c:ser>
        <c:ser>
          <c:idx val="2"/>
          <c:order val="2"/>
          <c:spPr>
            <a:solidFill>
              <a:schemeClr val="tx2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tx2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B-C038-4BE5-8F58-052759718E87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D$2</c:f>
              <c:numCache>
                <c:formatCode>0%</c:formatCode>
                <c:ptCount val="1"/>
                <c:pt idx="0">
                  <c:v>0.05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1!$D$1</c15:sqref>
                        </c15:formulaRef>
                      </c:ext>
                    </c:extLst>
                    <c:strCache>
                      <c:ptCount val="1"/>
                      <c:pt idx="0">
                        <c:v>Column3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heet1!$A$2</c15:sqref>
                        </c15:formulaRef>
                      </c:ext>
                    </c:extLst>
                    <c:strCache>
                      <c:ptCount val="1"/>
                      <c:pt idx="0">
                        <c:v>Percentages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C-C038-4BE5-8F58-052759718E87}"/>
            </c:ext>
          </c:extLst>
        </c:ser>
        <c:ser>
          <c:idx val="3"/>
          <c:order val="3"/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E$2</c:f>
              <c:numCache>
                <c:formatCode>0%</c:formatCode>
                <c:ptCount val="1"/>
                <c:pt idx="0">
                  <c:v>0.2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1!$E$1</c15:sqref>
                        </c15:formulaRef>
                      </c:ext>
                    </c:extLst>
                    <c:strCache>
                      <c:ptCount val="1"/>
                      <c:pt idx="0">
                        <c:v>Column4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heet1!$A$2</c15:sqref>
                        </c15:formulaRef>
                      </c:ext>
                    </c:extLst>
                    <c:strCache>
                      <c:ptCount val="1"/>
                      <c:pt idx="0">
                        <c:v>Percentages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D-C038-4BE5-8F58-052759718E87}"/>
            </c:ext>
          </c:extLst>
        </c:ser>
        <c:ser>
          <c:idx val="4"/>
          <c:order val="4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F$2</c:f>
              <c:numCache>
                <c:formatCode>0%</c:formatCode>
                <c:ptCount val="1"/>
                <c:pt idx="0">
                  <c:v>0.1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1!$F$1</c15:sqref>
                        </c15:formulaRef>
                      </c:ext>
                    </c:extLst>
                    <c:strCache>
                      <c:ptCount val="1"/>
                      <c:pt idx="0">
                        <c:v>Column5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heet1!$A$2</c15:sqref>
                        </c15:formulaRef>
                      </c:ext>
                    </c:extLst>
                    <c:strCache>
                      <c:ptCount val="1"/>
                      <c:pt idx="0">
                        <c:v>Percentages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E-C038-4BE5-8F58-052759718E87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79"/>
        <c:overlap val="100"/>
        <c:serLines>
          <c:spPr>
            <a:ln w="9525">
              <a:noFill/>
              <a:round/>
            </a:ln>
            <a:effectLst/>
          </c:spPr>
        </c:serLines>
        <c:axId val="283798464"/>
        <c:axId val="283793760"/>
      </c:barChart>
      <c:valAx>
        <c:axId val="283793760"/>
        <c:scaling>
          <c:orientation val="minMax"/>
        </c:scaling>
        <c:delete val="1"/>
        <c:axPos val="b"/>
        <c:numFmt formatCode="0%" sourceLinked="1"/>
        <c:majorTickMark val="none"/>
        <c:minorTickMark val="none"/>
        <c:tickLblPos val="nextTo"/>
        <c:crossAx val="283798464"/>
        <c:crosses val="autoZero"/>
        <c:crossBetween val="between"/>
      </c:valAx>
      <c:catAx>
        <c:axId val="283798464"/>
        <c:scaling>
          <c:orientation val="minMax"/>
        </c:scaling>
        <c:delete val="1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crossAx val="28379376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fr-FR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4.6940597173613839E-2"/>
          <c:y val="0.15338380978009183"/>
          <c:w val="0.86279720879253896"/>
          <c:h val="0.83668149494919386"/>
        </c:manualLayout>
      </c:layout>
      <c:barChart>
        <c:barDir val="bar"/>
        <c:grouping val="percentStack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C038-4BE5-8F58-052759718E87}"/>
              </c:ext>
            </c:extLst>
          </c:dPt>
          <c:dPt>
            <c:idx val="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C038-4BE5-8F58-052759718E87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C038-4BE5-8F58-052759718E87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C038-4BE5-8F58-052759718E87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val>
            <c:numRef>
              <c:f>Sheet1!$B$2</c:f>
              <c:numCache>
                <c:formatCode>0%</c:formatCode>
                <c:ptCount val="1"/>
                <c:pt idx="0">
                  <c:v>0.5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1!$B$1</c15:sqref>
                        </c15:formulaRef>
                      </c:ext>
                    </c:extLst>
                    <c:strCache>
                      <c:ptCount val="1"/>
                      <c:pt idx="0">
                        <c:v>Column1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heet1!$A$2</c15:sqref>
                        </c15:formulaRef>
                      </c:ext>
                    </c:extLst>
                    <c:strCache>
                      <c:ptCount val="1"/>
                      <c:pt idx="0">
                        <c:v>Percentages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8-C038-4BE5-8F58-052759718E87}"/>
            </c:ext>
          </c:extLst>
        </c:ser>
        <c:ser>
          <c:idx val="1"/>
          <c:order val="1"/>
          <c:spPr>
            <a:solidFill>
              <a:schemeClr val="tx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C$2</c:f>
              <c:numCache>
                <c:formatCode>0%</c:formatCode>
                <c:ptCount val="1"/>
                <c:pt idx="0">
                  <c:v>0.15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1!$C$1</c15:sqref>
                        </c15:formulaRef>
                      </c:ext>
                    </c:extLst>
                    <c:strCache>
                      <c:ptCount val="1"/>
                      <c:pt idx="0">
                        <c:v>Column2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heet1!$A$2</c15:sqref>
                        </c15:formulaRef>
                      </c:ext>
                    </c:extLst>
                    <c:strCache>
                      <c:ptCount val="1"/>
                      <c:pt idx="0">
                        <c:v>Percentages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9-C038-4BE5-8F58-052759718E87}"/>
            </c:ext>
          </c:extLst>
        </c:ser>
        <c:ser>
          <c:idx val="2"/>
          <c:order val="2"/>
          <c:spPr>
            <a:solidFill>
              <a:schemeClr val="tx2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tx2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B-C038-4BE5-8F58-052759718E87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D$2</c:f>
              <c:numCache>
                <c:formatCode>0%</c:formatCode>
                <c:ptCount val="1"/>
                <c:pt idx="0">
                  <c:v>0.05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1!$D$1</c15:sqref>
                        </c15:formulaRef>
                      </c:ext>
                    </c:extLst>
                    <c:strCache>
                      <c:ptCount val="1"/>
                      <c:pt idx="0">
                        <c:v>Column3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heet1!$A$2</c15:sqref>
                        </c15:formulaRef>
                      </c:ext>
                    </c:extLst>
                    <c:strCache>
                      <c:ptCount val="1"/>
                      <c:pt idx="0">
                        <c:v>Percentages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C-C038-4BE5-8F58-052759718E87}"/>
            </c:ext>
          </c:extLst>
        </c:ser>
        <c:ser>
          <c:idx val="3"/>
          <c:order val="3"/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E$2</c:f>
              <c:numCache>
                <c:formatCode>0%</c:formatCode>
                <c:ptCount val="1"/>
                <c:pt idx="0">
                  <c:v>0.2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1!$E$1</c15:sqref>
                        </c15:formulaRef>
                      </c:ext>
                    </c:extLst>
                    <c:strCache>
                      <c:ptCount val="1"/>
                      <c:pt idx="0">
                        <c:v>Column4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heet1!$A$2</c15:sqref>
                        </c15:formulaRef>
                      </c:ext>
                    </c:extLst>
                    <c:strCache>
                      <c:ptCount val="1"/>
                      <c:pt idx="0">
                        <c:v>Percentages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D-C038-4BE5-8F58-052759718E87}"/>
            </c:ext>
          </c:extLst>
        </c:ser>
        <c:ser>
          <c:idx val="4"/>
          <c:order val="4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heet1!$F$2</c:f>
              <c:numCache>
                <c:formatCode>0%</c:formatCode>
                <c:ptCount val="1"/>
                <c:pt idx="0">
                  <c:v>0.1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heet1!$F$1</c15:sqref>
                        </c15:formulaRef>
                      </c:ext>
                    </c:extLst>
                    <c:strCache>
                      <c:ptCount val="1"/>
                      <c:pt idx="0">
                        <c:v>Column5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heet1!$A$2</c15:sqref>
                        </c15:formulaRef>
                      </c:ext>
                    </c:extLst>
                    <c:strCache>
                      <c:ptCount val="1"/>
                      <c:pt idx="0">
                        <c:v>Percentages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E-C038-4BE5-8F58-052759718E87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79"/>
        <c:overlap val="100"/>
        <c:serLines>
          <c:spPr>
            <a:ln w="9525">
              <a:noFill/>
              <a:round/>
            </a:ln>
            <a:effectLst/>
          </c:spPr>
        </c:serLines>
        <c:axId val="283798464"/>
        <c:axId val="283793760"/>
      </c:barChart>
      <c:valAx>
        <c:axId val="283793760"/>
        <c:scaling>
          <c:orientation val="minMax"/>
        </c:scaling>
        <c:delete val="1"/>
        <c:axPos val="b"/>
        <c:numFmt formatCode="0%" sourceLinked="1"/>
        <c:majorTickMark val="none"/>
        <c:minorTickMark val="none"/>
        <c:tickLblPos val="nextTo"/>
        <c:crossAx val="283798464"/>
        <c:crosses val="autoZero"/>
        <c:crossBetween val="between"/>
      </c:valAx>
      <c:catAx>
        <c:axId val="283798464"/>
        <c:scaling>
          <c:orientation val="minMax"/>
        </c:scaling>
        <c:delete val="1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crossAx val="28379376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fr-FR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8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64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lt1"/>
    </cs:fontRef>
    <cs:defRPr sz="1197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064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98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64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lt1"/>
    </cs:fontRef>
    <cs:defRPr sz="1197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064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18BB787-C890-4C10-B96F-578F4B30A7CB}" type="doc">
      <dgm:prSet loTypeId="urn:microsoft.com/office/officeart/2005/8/layout/chevron1" loCatId="process" qsTypeId="urn:microsoft.com/office/officeart/2005/8/quickstyle/simple4" qsCatId="simple" csTypeId="urn:microsoft.com/office/officeart/2005/8/colors/accent1_2" csCatId="accent1" phldr="1"/>
      <dgm:spPr/>
    </dgm:pt>
    <dgm:pt modelId="{AB83E719-D6AA-44C5-AF71-25618B9F07CD}">
      <dgm:prSet phldrT="[Text]" custT="1"/>
      <dgm:spPr>
        <a:xfrm>
          <a:off x="2066" y="224826"/>
          <a:ext cx="1839201" cy="735680"/>
        </a:xfrm>
        <a:solidFill>
          <a:srgbClr val="00B0F0"/>
        </a:solidFill>
        <a:ln>
          <a:solidFill>
            <a:srgbClr val="36353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2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Native UEFI</a:t>
          </a:r>
        </a:p>
      </dgm:t>
    </dgm:pt>
    <dgm:pt modelId="{235BEA95-9EAB-434D-8D76-2DF02174B978}" type="parTrans" cxnId="{F02F9AF6-C990-4B1C-8860-2B13D83DD57D}">
      <dgm:prSet/>
      <dgm:spPr/>
      <dgm:t>
        <a:bodyPr/>
        <a:lstStyle/>
        <a:p>
          <a:endParaRPr lang="en-US" sz="1000">
            <a:latin typeface="Segoe UI" pitchFamily="34" charset="0"/>
            <a:ea typeface="Segoe UI" pitchFamily="34" charset="0"/>
            <a:cs typeface="Segoe UI" pitchFamily="34" charset="0"/>
          </a:endParaRPr>
        </a:p>
      </dgm:t>
    </dgm:pt>
    <dgm:pt modelId="{8E43A383-C5B1-49C6-909C-7F37E9F6ED12}" type="sibTrans" cxnId="{F02F9AF6-C990-4B1C-8860-2B13D83DD57D}">
      <dgm:prSet/>
      <dgm:spPr/>
      <dgm:t>
        <a:bodyPr/>
        <a:lstStyle/>
        <a:p>
          <a:endParaRPr lang="en-US" sz="1000">
            <a:latin typeface="Segoe UI" pitchFamily="34" charset="0"/>
            <a:ea typeface="Segoe UI" pitchFamily="34" charset="0"/>
            <a:cs typeface="Segoe UI" pitchFamily="34" charset="0"/>
          </a:endParaRPr>
        </a:p>
      </dgm:t>
    </dgm:pt>
    <dgm:pt modelId="{BACC51E2-4512-4F13-A36E-D06818521DF6}">
      <dgm:prSet phldrT="[Text]" custT="1"/>
      <dgm:spPr>
        <a:xfrm>
          <a:off x="1657348" y="224826"/>
          <a:ext cx="1839201" cy="735680"/>
        </a:xfrm>
        <a:solidFill>
          <a:srgbClr val="00B0F0"/>
        </a:solidFill>
        <a:ln>
          <a:solidFill>
            <a:srgbClr val="36353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2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Windows 8</a:t>
          </a:r>
        </a:p>
        <a:p>
          <a:r>
            <a:rPr lang="en-US" sz="12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OS Loader</a:t>
          </a:r>
        </a:p>
      </dgm:t>
    </dgm:pt>
    <dgm:pt modelId="{BD24652E-6ABC-492B-9250-BB023A0F64D3}" type="parTrans" cxnId="{4CF00597-6A74-4E03-9388-E47CE1DF70DF}">
      <dgm:prSet/>
      <dgm:spPr/>
      <dgm:t>
        <a:bodyPr/>
        <a:lstStyle/>
        <a:p>
          <a:endParaRPr lang="en-US" sz="1000">
            <a:latin typeface="Segoe UI" pitchFamily="34" charset="0"/>
            <a:ea typeface="Segoe UI" pitchFamily="34" charset="0"/>
            <a:cs typeface="Segoe UI" pitchFamily="34" charset="0"/>
          </a:endParaRPr>
        </a:p>
      </dgm:t>
    </dgm:pt>
    <dgm:pt modelId="{39E6703B-D304-4177-9DBD-689EA2DA97B1}" type="sibTrans" cxnId="{4CF00597-6A74-4E03-9388-E47CE1DF70DF}">
      <dgm:prSet/>
      <dgm:spPr/>
      <dgm:t>
        <a:bodyPr/>
        <a:lstStyle/>
        <a:p>
          <a:endParaRPr lang="en-US" sz="1000">
            <a:latin typeface="Segoe UI" pitchFamily="34" charset="0"/>
            <a:ea typeface="Segoe UI" pitchFamily="34" charset="0"/>
            <a:cs typeface="Segoe UI" pitchFamily="34" charset="0"/>
          </a:endParaRPr>
        </a:p>
      </dgm:t>
    </dgm:pt>
    <dgm:pt modelId="{AFAD3037-66BA-4717-BCA8-A680F15A94BB}">
      <dgm:prSet phldrT="[Text]" custT="1"/>
      <dgm:spPr>
        <a:xfrm>
          <a:off x="3312630" y="224826"/>
          <a:ext cx="1839201" cy="735680"/>
        </a:xfrm>
        <a:solidFill>
          <a:srgbClr val="00B0F0"/>
        </a:solidFill>
        <a:ln>
          <a:solidFill>
            <a:srgbClr val="36353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1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Load Windows Kernel and Drivers</a:t>
          </a:r>
        </a:p>
      </dgm:t>
    </dgm:pt>
    <dgm:pt modelId="{F991824D-9F1F-418F-88FF-92B453697EAB}" type="parTrans" cxnId="{639F04B8-5752-4738-B220-05538D26823B}">
      <dgm:prSet/>
      <dgm:spPr/>
      <dgm:t>
        <a:bodyPr/>
        <a:lstStyle/>
        <a:p>
          <a:endParaRPr lang="en-US" sz="1000">
            <a:latin typeface="Segoe UI" pitchFamily="34" charset="0"/>
            <a:ea typeface="Segoe UI" pitchFamily="34" charset="0"/>
            <a:cs typeface="Segoe UI" pitchFamily="34" charset="0"/>
          </a:endParaRPr>
        </a:p>
      </dgm:t>
    </dgm:pt>
    <dgm:pt modelId="{B4067B03-B447-4A0D-9904-8DA4DE13F2D3}" type="sibTrans" cxnId="{639F04B8-5752-4738-B220-05538D26823B}">
      <dgm:prSet/>
      <dgm:spPr/>
      <dgm:t>
        <a:bodyPr/>
        <a:lstStyle/>
        <a:p>
          <a:endParaRPr lang="en-US" sz="1000">
            <a:latin typeface="Segoe UI" pitchFamily="34" charset="0"/>
            <a:ea typeface="Segoe UI" pitchFamily="34" charset="0"/>
            <a:cs typeface="Segoe UI" pitchFamily="34" charset="0"/>
          </a:endParaRPr>
        </a:p>
      </dgm:t>
    </dgm:pt>
    <dgm:pt modelId="{1F46A06C-2F77-4433-86CD-1EEAC0656D4C}">
      <dgm:prSet phldrT="[Text]" custT="1"/>
      <dgm:spPr>
        <a:xfrm>
          <a:off x="4967911" y="224826"/>
          <a:ext cx="1839201" cy="735680"/>
        </a:xfrm>
        <a:solidFill>
          <a:srgbClr val="00B0F0"/>
        </a:solidFill>
        <a:ln>
          <a:solidFill>
            <a:srgbClr val="36353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n-US" sz="12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3</a:t>
          </a:r>
          <a:r>
            <a:rPr lang="en-US" sz="1200" baseline="300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rd</a:t>
          </a:r>
          <a:r>
            <a:rPr lang="en-US" sz="12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 Party Drivers</a:t>
          </a:r>
        </a:p>
      </dgm:t>
    </dgm:pt>
    <dgm:pt modelId="{20B79AB9-A8A8-452B-9EA7-8073785368F5}" type="parTrans" cxnId="{68FAC9F3-E71E-4DC3-B722-8EECD5C5F41C}">
      <dgm:prSet/>
      <dgm:spPr/>
      <dgm:t>
        <a:bodyPr/>
        <a:lstStyle/>
        <a:p>
          <a:endParaRPr lang="en-US" sz="1000">
            <a:latin typeface="Segoe UI" pitchFamily="34" charset="0"/>
            <a:ea typeface="Segoe UI" pitchFamily="34" charset="0"/>
            <a:cs typeface="Segoe UI" pitchFamily="34" charset="0"/>
          </a:endParaRPr>
        </a:p>
      </dgm:t>
    </dgm:pt>
    <dgm:pt modelId="{520DDBB6-B7D9-48BC-9571-0296A1C279F5}" type="sibTrans" cxnId="{68FAC9F3-E71E-4DC3-B722-8EECD5C5F41C}">
      <dgm:prSet/>
      <dgm:spPr/>
      <dgm:t>
        <a:bodyPr/>
        <a:lstStyle/>
        <a:p>
          <a:endParaRPr lang="en-US" sz="1000">
            <a:latin typeface="Segoe UI" pitchFamily="34" charset="0"/>
            <a:ea typeface="Segoe UI" pitchFamily="34" charset="0"/>
            <a:cs typeface="Segoe UI" pitchFamily="34" charset="0"/>
          </a:endParaRPr>
        </a:p>
      </dgm:t>
    </dgm:pt>
    <dgm:pt modelId="{BCE9FD51-F401-4852-982C-2740B432215E}" type="pres">
      <dgm:prSet presAssocID="{418BB787-C890-4C10-B96F-578F4B30A7CB}" presName="Name0" presStyleCnt="0">
        <dgm:presLayoutVars>
          <dgm:dir/>
          <dgm:animLvl val="lvl"/>
          <dgm:resizeHandles val="exact"/>
        </dgm:presLayoutVars>
      </dgm:prSet>
      <dgm:spPr/>
    </dgm:pt>
    <dgm:pt modelId="{4AFB2D23-CF65-49B4-957A-40D7A1EEA346}" type="pres">
      <dgm:prSet presAssocID="{AB83E719-D6AA-44C5-AF71-25618B9F07CD}" presName="parTxOnly" presStyleLbl="node1" presStyleIdx="0" presStyleCnt="4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2795B6F-23E1-4329-9427-7AE96789EFD7}" type="pres">
      <dgm:prSet presAssocID="{8E43A383-C5B1-49C6-909C-7F37E9F6ED12}" presName="parTxOnlySpace" presStyleCnt="0"/>
      <dgm:spPr/>
    </dgm:pt>
    <dgm:pt modelId="{5A6E99A4-0B8C-4A27-8EE7-3A48DAE2DFFA}" type="pres">
      <dgm:prSet presAssocID="{BACC51E2-4512-4F13-A36E-D06818521DF6}" presName="parTxOnly" presStyleLbl="node1" presStyleIdx="1" presStyleCnt="4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462BD57-B0AC-42BE-BD99-36B050F7A2BE}" type="pres">
      <dgm:prSet presAssocID="{39E6703B-D304-4177-9DBD-689EA2DA97B1}" presName="parTxOnlySpace" presStyleCnt="0"/>
      <dgm:spPr/>
    </dgm:pt>
    <dgm:pt modelId="{DBA85627-BE0C-496F-8578-A2FA02B65D46}" type="pres">
      <dgm:prSet presAssocID="{AFAD3037-66BA-4717-BCA8-A680F15A94BB}" presName="parTxOnly" presStyleLbl="node1" presStyleIdx="2" presStyleCnt="4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B48A517F-A88C-4313-82D7-E8B8C8FAD765}" type="pres">
      <dgm:prSet presAssocID="{B4067B03-B447-4A0D-9904-8DA4DE13F2D3}" presName="parTxOnlySpace" presStyleCnt="0"/>
      <dgm:spPr/>
    </dgm:pt>
    <dgm:pt modelId="{0168BF73-36B1-4505-82DF-80A4BD9B54F7}" type="pres">
      <dgm:prSet presAssocID="{1F46A06C-2F77-4433-86CD-1EEAC0656D4C}" presName="parTxOnly" presStyleLbl="node1" presStyleIdx="3" presStyleCnt="4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1165A224-D55B-48B0-B418-F46293150D52}" type="presOf" srcId="{AB83E719-D6AA-44C5-AF71-25618B9F07CD}" destId="{4AFB2D23-CF65-49B4-957A-40D7A1EEA346}" srcOrd="0" destOrd="0" presId="urn:microsoft.com/office/officeart/2005/8/layout/chevron1"/>
    <dgm:cxn modelId="{7E304A3D-35F8-42CF-BE06-6EB1203E4946}" type="presOf" srcId="{BACC51E2-4512-4F13-A36E-D06818521DF6}" destId="{5A6E99A4-0B8C-4A27-8EE7-3A48DAE2DFFA}" srcOrd="0" destOrd="0" presId="urn:microsoft.com/office/officeart/2005/8/layout/chevron1"/>
    <dgm:cxn modelId="{DBB0913F-EF24-470E-8FF9-72A7DA7CCB9F}" type="presOf" srcId="{418BB787-C890-4C10-B96F-578F4B30A7CB}" destId="{BCE9FD51-F401-4852-982C-2740B432215E}" srcOrd="0" destOrd="0" presId="urn:microsoft.com/office/officeart/2005/8/layout/chevron1"/>
    <dgm:cxn modelId="{4CF00597-6A74-4E03-9388-E47CE1DF70DF}" srcId="{418BB787-C890-4C10-B96F-578F4B30A7CB}" destId="{BACC51E2-4512-4F13-A36E-D06818521DF6}" srcOrd="1" destOrd="0" parTransId="{BD24652E-6ABC-492B-9250-BB023A0F64D3}" sibTransId="{39E6703B-D304-4177-9DBD-689EA2DA97B1}"/>
    <dgm:cxn modelId="{A3489CB2-961A-4F44-A795-1183538B90F2}" type="presOf" srcId="{1F46A06C-2F77-4433-86CD-1EEAC0656D4C}" destId="{0168BF73-36B1-4505-82DF-80A4BD9B54F7}" srcOrd="0" destOrd="0" presId="urn:microsoft.com/office/officeart/2005/8/layout/chevron1"/>
    <dgm:cxn modelId="{639F04B8-5752-4738-B220-05538D26823B}" srcId="{418BB787-C890-4C10-B96F-578F4B30A7CB}" destId="{AFAD3037-66BA-4717-BCA8-A680F15A94BB}" srcOrd="2" destOrd="0" parTransId="{F991824D-9F1F-418F-88FF-92B453697EAB}" sibTransId="{B4067B03-B447-4A0D-9904-8DA4DE13F2D3}"/>
    <dgm:cxn modelId="{9A3135ED-DDB2-4DF3-A5D2-276C7E743B8D}" type="presOf" srcId="{AFAD3037-66BA-4717-BCA8-A680F15A94BB}" destId="{DBA85627-BE0C-496F-8578-A2FA02B65D46}" srcOrd="0" destOrd="0" presId="urn:microsoft.com/office/officeart/2005/8/layout/chevron1"/>
    <dgm:cxn modelId="{68FAC9F3-E71E-4DC3-B722-8EECD5C5F41C}" srcId="{418BB787-C890-4C10-B96F-578F4B30A7CB}" destId="{1F46A06C-2F77-4433-86CD-1EEAC0656D4C}" srcOrd="3" destOrd="0" parTransId="{20B79AB9-A8A8-452B-9EA7-8073785368F5}" sibTransId="{520DDBB6-B7D9-48BC-9571-0296A1C279F5}"/>
    <dgm:cxn modelId="{F02F9AF6-C990-4B1C-8860-2B13D83DD57D}" srcId="{418BB787-C890-4C10-B96F-578F4B30A7CB}" destId="{AB83E719-D6AA-44C5-AF71-25618B9F07CD}" srcOrd="0" destOrd="0" parTransId="{235BEA95-9EAB-434D-8D76-2DF02174B978}" sibTransId="{8E43A383-C5B1-49C6-909C-7F37E9F6ED12}"/>
    <dgm:cxn modelId="{D33A3FBB-1BB9-475A-82AF-4DAE7BFCAAD4}" type="presParOf" srcId="{BCE9FD51-F401-4852-982C-2740B432215E}" destId="{4AFB2D23-CF65-49B4-957A-40D7A1EEA346}" srcOrd="0" destOrd="0" presId="urn:microsoft.com/office/officeart/2005/8/layout/chevron1"/>
    <dgm:cxn modelId="{E8B75202-BBC2-41AF-B937-338189688E46}" type="presParOf" srcId="{BCE9FD51-F401-4852-982C-2740B432215E}" destId="{72795B6F-23E1-4329-9427-7AE96789EFD7}" srcOrd="1" destOrd="0" presId="urn:microsoft.com/office/officeart/2005/8/layout/chevron1"/>
    <dgm:cxn modelId="{6A06A6FB-95A5-4C16-9C76-EC958EC3AEDF}" type="presParOf" srcId="{BCE9FD51-F401-4852-982C-2740B432215E}" destId="{5A6E99A4-0B8C-4A27-8EE7-3A48DAE2DFFA}" srcOrd="2" destOrd="0" presId="urn:microsoft.com/office/officeart/2005/8/layout/chevron1"/>
    <dgm:cxn modelId="{571D5696-6789-467B-AEFC-48F02C5D8B61}" type="presParOf" srcId="{BCE9FD51-F401-4852-982C-2740B432215E}" destId="{2462BD57-B0AC-42BE-BD99-36B050F7A2BE}" srcOrd="3" destOrd="0" presId="urn:microsoft.com/office/officeart/2005/8/layout/chevron1"/>
    <dgm:cxn modelId="{E8DDFC61-EC95-4D15-B52F-8F548CB4BE8D}" type="presParOf" srcId="{BCE9FD51-F401-4852-982C-2740B432215E}" destId="{DBA85627-BE0C-496F-8578-A2FA02B65D46}" srcOrd="4" destOrd="0" presId="urn:microsoft.com/office/officeart/2005/8/layout/chevron1"/>
    <dgm:cxn modelId="{43E70771-6812-4B19-8A02-B490EF04594E}" type="presParOf" srcId="{BCE9FD51-F401-4852-982C-2740B432215E}" destId="{B48A517F-A88C-4313-82D7-E8B8C8FAD765}" srcOrd="5" destOrd="0" presId="urn:microsoft.com/office/officeart/2005/8/layout/chevron1"/>
    <dgm:cxn modelId="{97936163-6FAC-4689-9050-53E36E812224}" type="presParOf" srcId="{BCE9FD51-F401-4852-982C-2740B432215E}" destId="{0168BF73-36B1-4505-82DF-80A4BD9B54F7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FB2D23-CF65-49B4-957A-40D7A1EEA346}">
      <dsp:nvSpPr>
        <dsp:cNvPr id="0" name=""/>
        <dsp:cNvSpPr/>
      </dsp:nvSpPr>
      <dsp:spPr>
        <a:xfrm>
          <a:off x="3970" y="176361"/>
          <a:ext cx="2311294" cy="924517"/>
        </a:xfrm>
        <a:prstGeom prst="chevron">
          <a:avLst/>
        </a:prstGeom>
        <a:solidFill>
          <a:srgbClr val="00B0F0"/>
        </a:solidFill>
        <a:ln>
          <a:solidFill>
            <a:srgbClr val="36353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Native UEFI</a:t>
          </a:r>
        </a:p>
      </dsp:txBody>
      <dsp:txXfrm>
        <a:off x="466229" y="176361"/>
        <a:ext cx="1386777" cy="924517"/>
      </dsp:txXfrm>
    </dsp:sp>
    <dsp:sp modelId="{5A6E99A4-0B8C-4A27-8EE7-3A48DAE2DFFA}">
      <dsp:nvSpPr>
        <dsp:cNvPr id="0" name=""/>
        <dsp:cNvSpPr/>
      </dsp:nvSpPr>
      <dsp:spPr>
        <a:xfrm>
          <a:off x="2084135" y="176361"/>
          <a:ext cx="2311294" cy="924517"/>
        </a:xfrm>
        <a:prstGeom prst="chevron">
          <a:avLst/>
        </a:prstGeom>
        <a:solidFill>
          <a:srgbClr val="00B0F0"/>
        </a:solidFill>
        <a:ln>
          <a:solidFill>
            <a:srgbClr val="36353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Windows 8</a:t>
          </a: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OS Loader</a:t>
          </a:r>
        </a:p>
      </dsp:txBody>
      <dsp:txXfrm>
        <a:off x="2546394" y="176361"/>
        <a:ext cx="1386777" cy="924517"/>
      </dsp:txXfrm>
    </dsp:sp>
    <dsp:sp modelId="{DBA85627-BE0C-496F-8578-A2FA02B65D46}">
      <dsp:nvSpPr>
        <dsp:cNvPr id="0" name=""/>
        <dsp:cNvSpPr/>
      </dsp:nvSpPr>
      <dsp:spPr>
        <a:xfrm>
          <a:off x="4164299" y="176361"/>
          <a:ext cx="2311294" cy="924517"/>
        </a:xfrm>
        <a:prstGeom prst="chevron">
          <a:avLst/>
        </a:prstGeom>
        <a:solidFill>
          <a:srgbClr val="00B0F0"/>
        </a:solidFill>
        <a:ln>
          <a:solidFill>
            <a:srgbClr val="36353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Load Windows Kernel and Drivers</a:t>
          </a:r>
        </a:p>
      </dsp:txBody>
      <dsp:txXfrm>
        <a:off x="4626558" y="176361"/>
        <a:ext cx="1386777" cy="924517"/>
      </dsp:txXfrm>
    </dsp:sp>
    <dsp:sp modelId="{0168BF73-36B1-4505-82DF-80A4BD9B54F7}">
      <dsp:nvSpPr>
        <dsp:cNvPr id="0" name=""/>
        <dsp:cNvSpPr/>
      </dsp:nvSpPr>
      <dsp:spPr>
        <a:xfrm>
          <a:off x="6244464" y="176361"/>
          <a:ext cx="2311294" cy="924517"/>
        </a:xfrm>
        <a:prstGeom prst="chevron">
          <a:avLst/>
        </a:prstGeom>
        <a:solidFill>
          <a:srgbClr val="00B0F0"/>
        </a:solidFill>
        <a:ln>
          <a:solidFill>
            <a:srgbClr val="363535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3</a:t>
          </a:r>
          <a:r>
            <a:rPr lang="en-US" sz="1200" kern="1200" baseline="300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rd</a:t>
          </a:r>
          <a:r>
            <a:rPr lang="en-US" sz="1200" kern="1200" dirty="0">
              <a:solidFill>
                <a:srgbClr val="FFFFFF"/>
              </a:solidFill>
              <a:latin typeface="Segoe UI" pitchFamily="34" charset="0"/>
              <a:ea typeface="+mn-ea"/>
              <a:cs typeface="Segoe UI" pitchFamily="34" charset="0"/>
            </a:rPr>
            <a:t> Party Drivers</a:t>
          </a:r>
        </a:p>
      </dsp:txBody>
      <dsp:txXfrm>
        <a:off x="6706723" y="176361"/>
        <a:ext cx="1386777" cy="92451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2939265" cy="453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379" tIns="43690" rIns="87379" bIns="43690" numCol="1" anchor="t" anchorCtr="0" compatLnSpc="1">
            <a:prstTxWarp prst="textNoShape">
              <a:avLst/>
            </a:prstTxWarp>
          </a:bodyPr>
          <a:lstStyle>
            <a:lvl1pPr algn="l" defTabSz="874550">
              <a:spcBef>
                <a:spcPct val="0"/>
              </a:spcBef>
              <a:defRPr sz="1200" b="1"/>
            </a:lvl1pPr>
          </a:lstStyle>
          <a:p>
            <a:endParaRPr lang="en-GB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2537" y="0"/>
            <a:ext cx="2939265" cy="453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379" tIns="43690" rIns="87379" bIns="43690" numCol="1" anchor="t" anchorCtr="0" compatLnSpc="1">
            <a:prstTxWarp prst="textNoShape">
              <a:avLst/>
            </a:prstTxWarp>
          </a:bodyPr>
          <a:lstStyle>
            <a:lvl1pPr algn="r" defTabSz="874550">
              <a:spcBef>
                <a:spcPct val="0"/>
              </a:spcBef>
              <a:defRPr sz="1200" b="1"/>
            </a:lvl1pPr>
          </a:lstStyle>
          <a:p>
            <a:endParaRPr lang="en-GB" dirty="0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8614410"/>
            <a:ext cx="2939265" cy="453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379" tIns="43690" rIns="87379" bIns="43690" numCol="1" anchor="b" anchorCtr="0" compatLnSpc="1">
            <a:prstTxWarp prst="textNoShape">
              <a:avLst/>
            </a:prstTxWarp>
          </a:bodyPr>
          <a:lstStyle>
            <a:lvl1pPr algn="l" defTabSz="874550">
              <a:spcBef>
                <a:spcPct val="0"/>
              </a:spcBef>
              <a:defRPr sz="1200" b="1"/>
            </a:lvl1pPr>
          </a:lstStyle>
          <a:p>
            <a:endParaRPr lang="en-GB" dirty="0"/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2537" y="8614410"/>
            <a:ext cx="2939265" cy="453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379" tIns="43690" rIns="87379" bIns="43690" numCol="1" anchor="b" anchorCtr="0" compatLnSpc="1">
            <a:prstTxWarp prst="textNoShape">
              <a:avLst/>
            </a:prstTxWarp>
          </a:bodyPr>
          <a:lstStyle>
            <a:lvl1pPr algn="r" defTabSz="874550">
              <a:spcBef>
                <a:spcPct val="0"/>
              </a:spcBef>
              <a:defRPr sz="1200" b="1"/>
            </a:lvl1pPr>
          </a:lstStyle>
          <a:p>
            <a:fld id="{13A2AEDD-AD55-49C8-838F-E55756FFD25D}" type="slidenum">
              <a:rPr lang="en-GB"/>
              <a:pPr/>
              <a:t>‹N°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552171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3"/>
            <a:ext cx="2958655" cy="446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952" tIns="42975" rIns="85952" bIns="42975" numCol="1" anchor="t" anchorCtr="0" compatLnSpc="1">
            <a:prstTxWarp prst="textNoShape">
              <a:avLst/>
            </a:prstTxWarp>
          </a:bodyPr>
          <a:lstStyle>
            <a:lvl1pPr algn="l" defTabSz="859313">
              <a:spcBef>
                <a:spcPct val="0"/>
              </a:spcBef>
              <a:defRPr sz="1200" b="1">
                <a:latin typeface="Arial"/>
                <a:cs typeface="Arial"/>
                <a:sym typeface="Arial"/>
              </a:defRPr>
            </a:lvl1pPr>
          </a:lstStyle>
          <a:p>
            <a:endParaRPr lang="en-GB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7383" y="3"/>
            <a:ext cx="2958654" cy="446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952" tIns="42975" rIns="85952" bIns="42975" numCol="1" anchor="t" anchorCtr="0" compatLnSpc="1">
            <a:prstTxWarp prst="textNoShape">
              <a:avLst/>
            </a:prstTxWarp>
          </a:bodyPr>
          <a:lstStyle>
            <a:lvl1pPr algn="r" defTabSz="859313">
              <a:spcBef>
                <a:spcPct val="0"/>
              </a:spcBef>
              <a:defRPr sz="1200" b="1">
                <a:latin typeface="Arial"/>
                <a:cs typeface="Arial"/>
                <a:sym typeface="Arial"/>
              </a:defRPr>
            </a:lvl1pPr>
          </a:lstStyle>
          <a:p>
            <a:endParaRPr lang="en-GB" dirty="0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3850" y="668338"/>
            <a:ext cx="6086475" cy="3424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729" y="4317379"/>
            <a:ext cx="4955869" cy="409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952" tIns="42975" rIns="85952" bIns="429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8633303"/>
            <a:ext cx="2958655" cy="447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952" tIns="42975" rIns="85952" bIns="42975" numCol="1" anchor="b" anchorCtr="0" compatLnSpc="1">
            <a:prstTxWarp prst="textNoShape">
              <a:avLst/>
            </a:prstTxWarp>
          </a:bodyPr>
          <a:lstStyle>
            <a:lvl1pPr algn="l" defTabSz="859313">
              <a:spcBef>
                <a:spcPct val="0"/>
              </a:spcBef>
              <a:defRPr sz="1200" b="1">
                <a:latin typeface="Arial"/>
                <a:cs typeface="Arial"/>
                <a:sym typeface="Arial"/>
              </a:defRPr>
            </a:lvl1pPr>
          </a:lstStyle>
          <a:p>
            <a:endParaRPr lang="en-GB" dirty="0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7383" y="8633303"/>
            <a:ext cx="2958654" cy="447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952" tIns="42975" rIns="85952" bIns="42975" numCol="1" anchor="b" anchorCtr="0" compatLnSpc="1">
            <a:prstTxWarp prst="textNoShape">
              <a:avLst/>
            </a:prstTxWarp>
          </a:bodyPr>
          <a:lstStyle>
            <a:lvl1pPr algn="r" defTabSz="859313">
              <a:spcBef>
                <a:spcPct val="0"/>
              </a:spcBef>
              <a:defRPr sz="1200" b="1">
                <a:latin typeface="Arial"/>
              </a:defRPr>
            </a:lvl1pPr>
          </a:lstStyle>
          <a:p>
            <a:fld id="{5CA7C1A6-3F6E-4A0C-A01A-2F04D27288E6}" type="slidenum">
              <a:rPr lang="en-GB" smtClean="0"/>
              <a:pPr/>
              <a:t>‹N°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861570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/>
        <a:ea typeface="+mn-ea"/>
        <a:cs typeface="Arial" charset="0"/>
        <a:sym typeface="Arial"/>
      </a:defRPr>
    </a:lvl1pPr>
    <a:lvl2pPr marL="539725" algn="l" rtl="0" fontAlgn="base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/>
        <a:ea typeface="+mn-ea"/>
        <a:cs typeface="Arial" charset="0"/>
        <a:sym typeface="Arial"/>
      </a:defRPr>
    </a:lvl2pPr>
    <a:lvl3pPr marL="1079449" algn="l" rtl="0" fontAlgn="base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/>
        <a:ea typeface="+mn-ea"/>
        <a:cs typeface="Arial" charset="0"/>
        <a:sym typeface="Arial"/>
      </a:defRPr>
    </a:lvl3pPr>
    <a:lvl4pPr marL="1619174" algn="l" rtl="0" fontAlgn="base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/>
        <a:ea typeface="+mn-ea"/>
        <a:cs typeface="Arial" charset="0"/>
        <a:sym typeface="Arial"/>
      </a:defRPr>
    </a:lvl4pPr>
    <a:lvl5pPr marL="2158898" algn="l" rtl="0" fontAlgn="base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/>
        <a:ea typeface="+mn-ea"/>
        <a:cs typeface="Arial" charset="0"/>
        <a:sym typeface="Arial"/>
      </a:defRPr>
    </a:lvl5pPr>
    <a:lvl6pPr marL="2698623" algn="l" defTabSz="1079449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238348" algn="l" defTabSz="1079449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778072" algn="l" defTabSz="1079449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317797" algn="l" defTabSz="1079449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7C1A6-3F6E-4A0C-A01A-2F04D27288E6}" type="slidenum">
              <a:rPr lang="en-GB" smtClean="0"/>
              <a:pPr/>
              <a:t>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183171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F4146C-E4DD-4A59-BD51-24B8416D7EE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4181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F4146C-E4DD-4A59-BD51-24B8416D7EE6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9878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F4146C-E4DD-4A59-BD51-24B8416D7EE6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8132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7C08AF46-C4BF-4328-B1B5-0BB48DEDA08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9035" b="2195"/>
          <a:stretch/>
        </p:blipFill>
        <p:spPr>
          <a:xfrm>
            <a:off x="9036845" y="1757363"/>
            <a:ext cx="3399630" cy="5237162"/>
          </a:xfrm>
          <a:prstGeom prst="rect">
            <a:avLst/>
          </a:prstGeom>
        </p:spPr>
      </p:pic>
      <p:grpSp>
        <p:nvGrpSpPr>
          <p:cNvPr id="8" name="Group 7"/>
          <p:cNvGrpSpPr/>
          <p:nvPr userDrawn="1"/>
        </p:nvGrpSpPr>
        <p:grpSpPr>
          <a:xfrm>
            <a:off x="5669440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Freeform 9"/>
          <p:cNvSpPr>
            <a:spLocks/>
          </p:cNvSpPr>
          <p:nvPr userDrawn="1"/>
        </p:nvSpPr>
        <p:spPr bwMode="auto">
          <a:xfrm>
            <a:off x="7787093" y="1373981"/>
            <a:ext cx="3061883" cy="1871664"/>
          </a:xfrm>
          <a:custGeom>
            <a:avLst/>
            <a:gdLst>
              <a:gd name="T0" fmla="*/ 0 w 968"/>
              <a:gd name="T1" fmla="*/ 586 h 586"/>
              <a:gd name="T2" fmla="*/ 0 w 968"/>
              <a:gd name="T3" fmla="*/ 0 h 586"/>
              <a:gd name="T4" fmla="*/ 795 w 968"/>
              <a:gd name="T5" fmla="*/ 0 h 586"/>
              <a:gd name="T6" fmla="*/ 795 w 968"/>
              <a:gd name="T7" fmla="*/ 413 h 586"/>
              <a:gd name="T8" fmla="*/ 968 w 968"/>
              <a:gd name="T9" fmla="*/ 586 h 586"/>
              <a:gd name="T10" fmla="*/ 0 w 968"/>
              <a:gd name="T11" fmla="*/ 586 h 586"/>
              <a:gd name="connsiteX0" fmla="*/ 174 w 10174"/>
              <a:gd name="connsiteY0" fmla="*/ 10026 h 10026"/>
              <a:gd name="connsiteX1" fmla="*/ 0 w 10174"/>
              <a:gd name="connsiteY1" fmla="*/ 0 h 10026"/>
              <a:gd name="connsiteX2" fmla="*/ 8387 w 10174"/>
              <a:gd name="connsiteY2" fmla="*/ 26 h 10026"/>
              <a:gd name="connsiteX3" fmla="*/ 8387 w 10174"/>
              <a:gd name="connsiteY3" fmla="*/ 7074 h 10026"/>
              <a:gd name="connsiteX4" fmla="*/ 10174 w 10174"/>
              <a:gd name="connsiteY4" fmla="*/ 10026 h 10026"/>
              <a:gd name="connsiteX5" fmla="*/ 174 w 10174"/>
              <a:gd name="connsiteY5" fmla="*/ 10026 h 10026"/>
              <a:gd name="connsiteX0" fmla="*/ 0 w 10190"/>
              <a:gd name="connsiteY0" fmla="*/ 10039 h 10039"/>
              <a:gd name="connsiteX1" fmla="*/ 16 w 10190"/>
              <a:gd name="connsiteY1" fmla="*/ 0 h 10039"/>
              <a:gd name="connsiteX2" fmla="*/ 8403 w 10190"/>
              <a:gd name="connsiteY2" fmla="*/ 26 h 10039"/>
              <a:gd name="connsiteX3" fmla="*/ 8403 w 10190"/>
              <a:gd name="connsiteY3" fmla="*/ 7074 h 10039"/>
              <a:gd name="connsiteX4" fmla="*/ 10190 w 10190"/>
              <a:gd name="connsiteY4" fmla="*/ 10026 h 10039"/>
              <a:gd name="connsiteX5" fmla="*/ 0 w 10190"/>
              <a:gd name="connsiteY5" fmla="*/ 10039 h 10039"/>
              <a:gd name="connsiteX0" fmla="*/ 0 w 10182"/>
              <a:gd name="connsiteY0" fmla="*/ 10039 h 10039"/>
              <a:gd name="connsiteX1" fmla="*/ 8 w 10182"/>
              <a:gd name="connsiteY1" fmla="*/ 0 h 10039"/>
              <a:gd name="connsiteX2" fmla="*/ 8395 w 10182"/>
              <a:gd name="connsiteY2" fmla="*/ 26 h 10039"/>
              <a:gd name="connsiteX3" fmla="*/ 8395 w 10182"/>
              <a:gd name="connsiteY3" fmla="*/ 7074 h 10039"/>
              <a:gd name="connsiteX4" fmla="*/ 10182 w 10182"/>
              <a:gd name="connsiteY4" fmla="*/ 10026 h 10039"/>
              <a:gd name="connsiteX5" fmla="*/ 0 w 10182"/>
              <a:gd name="connsiteY5" fmla="*/ 10039 h 10039"/>
              <a:gd name="connsiteX0" fmla="*/ 9 w 10175"/>
              <a:gd name="connsiteY0" fmla="*/ 10026 h 10026"/>
              <a:gd name="connsiteX1" fmla="*/ 1 w 10175"/>
              <a:gd name="connsiteY1" fmla="*/ 0 h 10026"/>
              <a:gd name="connsiteX2" fmla="*/ 8388 w 10175"/>
              <a:gd name="connsiteY2" fmla="*/ 26 h 10026"/>
              <a:gd name="connsiteX3" fmla="*/ 8388 w 10175"/>
              <a:gd name="connsiteY3" fmla="*/ 7074 h 10026"/>
              <a:gd name="connsiteX4" fmla="*/ 10175 w 10175"/>
              <a:gd name="connsiteY4" fmla="*/ 10026 h 10026"/>
              <a:gd name="connsiteX5" fmla="*/ 9 w 10175"/>
              <a:gd name="connsiteY5" fmla="*/ 10026 h 100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175" h="10026">
                <a:moveTo>
                  <a:pt x="9" y="10026"/>
                </a:moveTo>
                <a:cubicBezTo>
                  <a:pt x="14" y="6680"/>
                  <a:pt x="-4" y="3346"/>
                  <a:pt x="1" y="0"/>
                </a:cubicBezTo>
                <a:lnTo>
                  <a:pt x="8388" y="26"/>
                </a:lnTo>
                <a:lnTo>
                  <a:pt x="8388" y="7074"/>
                </a:lnTo>
                <a:lnTo>
                  <a:pt x="10175" y="10026"/>
                </a:lnTo>
                <a:lnTo>
                  <a:pt x="9" y="10026"/>
                </a:lnTo>
                <a:close/>
              </a:path>
            </a:pathLst>
          </a:custGeom>
          <a:noFill/>
          <a:ln w="44450" cap="flat">
            <a:solidFill>
              <a:srgbClr val="80BCEB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3" name="Group 72"/>
          <p:cNvGrpSpPr/>
          <p:nvPr userDrawn="1"/>
        </p:nvGrpSpPr>
        <p:grpSpPr>
          <a:xfrm>
            <a:off x="8239124" y="1841027"/>
            <a:ext cx="1631951" cy="930718"/>
            <a:chOff x="8239124" y="1841027"/>
            <a:chExt cx="1631951" cy="930718"/>
          </a:xfrm>
        </p:grpSpPr>
        <p:cxnSp>
          <p:nvCxnSpPr>
            <p:cNvPr id="74" name="Straight Connector 73"/>
            <p:cNvCxnSpPr/>
            <p:nvPr/>
          </p:nvCxnSpPr>
          <p:spPr>
            <a:xfrm>
              <a:off x="8239124" y="1841027"/>
              <a:ext cx="163195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  <p:cxnSp>
          <p:nvCxnSpPr>
            <p:cNvPr id="75" name="Straight Connector 74"/>
            <p:cNvCxnSpPr/>
            <p:nvPr/>
          </p:nvCxnSpPr>
          <p:spPr>
            <a:xfrm>
              <a:off x="8239124" y="2306386"/>
              <a:ext cx="163195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  <p:cxnSp>
          <p:nvCxnSpPr>
            <p:cNvPr id="76" name="Straight Connector 75"/>
            <p:cNvCxnSpPr/>
            <p:nvPr/>
          </p:nvCxnSpPr>
          <p:spPr>
            <a:xfrm flipV="1">
              <a:off x="8239124" y="2771745"/>
              <a:ext cx="92710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</p:grpSp>
      <p:sp>
        <p:nvSpPr>
          <p:cNvPr id="78" name="Rectangle 77"/>
          <p:cNvSpPr/>
          <p:nvPr userDrawn="1"/>
        </p:nvSpPr>
        <p:spPr bwMode="auto">
          <a:xfrm>
            <a:off x="5392898" y="4432019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dirty="0" err="1"/>
              <a:t>Titre</a:t>
            </a:r>
            <a:r>
              <a:rPr lang="en-US" dirty="0"/>
              <a:t> de </a:t>
            </a:r>
            <a:r>
              <a:rPr lang="en-US" dirty="0" err="1"/>
              <a:t>présentation</a:t>
            </a:r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Nom de </a:t>
            </a:r>
            <a:r>
              <a:rPr lang="en-US" dirty="0" err="1"/>
              <a:t>l’éco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1944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>
            <a:grpSpLocks noChangeAspect="1"/>
          </p:cNvGrpSpPr>
          <p:nvPr userDrawn="1"/>
        </p:nvGrpSpPr>
        <p:grpSpPr>
          <a:xfrm>
            <a:off x="11244204" y="6635704"/>
            <a:ext cx="733484" cy="156430"/>
            <a:chOff x="4846638" y="3441700"/>
            <a:chExt cx="5910262" cy="1260475"/>
          </a:xfrm>
        </p:grpSpPr>
        <p:sp>
          <p:nvSpPr>
            <p:cNvPr id="5" name="Freeform 27"/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28"/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29"/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31"/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6" name="Slide Number Placeholder 2"/>
          <p:cNvSpPr>
            <a:spLocks noGrp="1"/>
          </p:cNvSpPr>
          <p:nvPr userDrawn="1">
            <p:ph type="sldNum" sz="quarter" idx="4"/>
          </p:nvPr>
        </p:nvSpPr>
        <p:spPr>
          <a:xfrm>
            <a:off x="10241553" y="6658519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 dirty="0"/>
          </a:p>
        </p:txBody>
      </p:sp>
      <p:cxnSp>
        <p:nvCxnSpPr>
          <p:cNvPr id="12" name="Straight Connector 11"/>
          <p:cNvCxnSpPr>
            <a:cxnSpLocks/>
          </p:cNvCxnSpPr>
          <p:nvPr userDrawn="1"/>
        </p:nvCxnSpPr>
        <p:spPr>
          <a:xfrm>
            <a:off x="457200" y="981170"/>
            <a:ext cx="2743200" cy="0"/>
          </a:xfrm>
          <a:prstGeom prst="line">
            <a:avLst/>
          </a:prstGeom>
          <a:ln w="12700">
            <a:solidFill>
              <a:schemeClr val="tx2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 userDrawn="1"/>
        </p:nvCxnSpPr>
        <p:spPr>
          <a:xfrm>
            <a:off x="3336925" y="981170"/>
            <a:ext cx="8645525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48442BE4-CFAB-4485-9466-19374D12861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74702" y="178634"/>
            <a:ext cx="11721160" cy="479404"/>
          </a:xfrm>
          <a:noFill/>
        </p:spPr>
        <p:txBody>
          <a:bodyPr lIns="146304" tIns="109728" rIns="146304" bIns="109728">
            <a:noAutofit/>
          </a:bodyPr>
          <a:lstStyle>
            <a:lvl1pPr marL="0" indent="0" algn="l">
              <a:spcBef>
                <a:spcPts val="0"/>
              </a:spcBef>
              <a:buNone/>
              <a:defRPr sz="2800" spc="0" baseline="0">
                <a:solidFill>
                  <a:srgbClr val="0179D7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644973354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/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libra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>
            <a:grpSpLocks noChangeAspect="1"/>
          </p:cNvGrpSpPr>
          <p:nvPr userDrawn="1"/>
        </p:nvGrpSpPr>
        <p:grpSpPr>
          <a:xfrm>
            <a:off x="11244204" y="420762"/>
            <a:ext cx="733484" cy="156430"/>
            <a:chOff x="4846638" y="3441700"/>
            <a:chExt cx="5910262" cy="1260475"/>
          </a:xfrm>
        </p:grpSpPr>
        <p:sp>
          <p:nvSpPr>
            <p:cNvPr id="5" name="Freeform 27"/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28"/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29"/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31"/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57D64E18-5215-478C-9622-2D24D9EAFF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611866" y="6452475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 dirty="0"/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189F16C3-50AD-4199-A732-8C7863CA4DB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74702" y="736407"/>
            <a:ext cx="11721160" cy="479404"/>
          </a:xfrm>
          <a:noFill/>
        </p:spPr>
        <p:txBody>
          <a:bodyPr lIns="146304" tIns="109728" rIns="146304" bIns="109728">
            <a:noAutofit/>
          </a:bodyPr>
          <a:lstStyle>
            <a:lvl1pPr marL="0" indent="0" algn="l">
              <a:spcBef>
                <a:spcPts val="0"/>
              </a:spcBef>
              <a:buNone/>
              <a:defRPr sz="2800" spc="0" baseline="0">
                <a:solidFill>
                  <a:srgbClr val="0179D7"/>
                </a:solidFill>
                <a:latin typeface="+mj-lt"/>
              </a:defRPr>
            </a:lvl1pPr>
          </a:lstStyle>
          <a:p>
            <a:pPr lvl="0"/>
            <a:r>
              <a:rPr lang="en-US" noProof="0" dirty="0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2522471913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/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>
            <a:grpSpLocks noChangeAspect="1"/>
          </p:cNvGrpSpPr>
          <p:nvPr userDrawn="1"/>
        </p:nvGrpSpPr>
        <p:grpSpPr>
          <a:xfrm>
            <a:off x="11244204" y="6635704"/>
            <a:ext cx="733484" cy="156430"/>
            <a:chOff x="4846638" y="3441700"/>
            <a:chExt cx="5910262" cy="1260475"/>
          </a:xfrm>
        </p:grpSpPr>
        <p:sp>
          <p:nvSpPr>
            <p:cNvPr id="5" name="Freeform 27"/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28"/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29"/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31"/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6" name="Slide Number Placeholder 2"/>
          <p:cNvSpPr>
            <a:spLocks noGrp="1"/>
          </p:cNvSpPr>
          <p:nvPr userDrawn="1">
            <p:ph type="sldNum" sz="quarter" idx="4"/>
          </p:nvPr>
        </p:nvSpPr>
        <p:spPr>
          <a:xfrm>
            <a:off x="10241553" y="6658519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 dirty="0"/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48442BE4-CFAB-4485-9466-19374D12861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74702" y="178634"/>
            <a:ext cx="11721160" cy="479404"/>
          </a:xfrm>
          <a:noFill/>
        </p:spPr>
        <p:txBody>
          <a:bodyPr lIns="146304" tIns="109728" rIns="146304" bIns="109728">
            <a:noAutofit/>
          </a:bodyPr>
          <a:lstStyle>
            <a:lvl1pPr marL="0" indent="0" algn="l">
              <a:spcBef>
                <a:spcPts val="0"/>
              </a:spcBef>
              <a:buNone/>
              <a:defRPr sz="2800" spc="0" baseline="0">
                <a:solidFill>
                  <a:srgbClr val="0179D7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4162343198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/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6B12297-504F-4E17-9151-A88E2C6F1D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611866" y="6452475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9018847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" name="Group 73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43" name="Picture 142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45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pic>
        <p:nvPicPr>
          <p:cNvPr id="211" name="Picture 210">
            <a:extLst>
              <a:ext uri="{FF2B5EF4-FFF2-40B4-BE49-F238E27FC236}">
                <a16:creationId xmlns:a16="http://schemas.microsoft.com/office/drawing/2014/main" id="{8CDE9B8E-C211-4D33-88E2-4BFA1531D9E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9035" b="2195"/>
          <a:stretch/>
        </p:blipFill>
        <p:spPr>
          <a:xfrm>
            <a:off x="9036845" y="1757363"/>
            <a:ext cx="3399630" cy="5237162"/>
          </a:xfrm>
          <a:prstGeom prst="rect">
            <a:avLst/>
          </a:prstGeom>
        </p:spPr>
      </p:pic>
      <p:grpSp>
        <p:nvGrpSpPr>
          <p:cNvPr id="212" name="Group 211">
            <a:extLst>
              <a:ext uri="{FF2B5EF4-FFF2-40B4-BE49-F238E27FC236}">
                <a16:creationId xmlns:a16="http://schemas.microsoft.com/office/drawing/2014/main" id="{BA542D9B-65FE-4D7B-8D6E-CCD0B33EBCF3}"/>
              </a:ext>
            </a:extLst>
          </p:cNvPr>
          <p:cNvGrpSpPr/>
          <p:nvPr userDrawn="1"/>
        </p:nvGrpSpPr>
        <p:grpSpPr>
          <a:xfrm>
            <a:off x="5669440" y="0"/>
            <a:ext cx="6764644" cy="6994525"/>
            <a:chOff x="5669440" y="0"/>
            <a:chExt cx="6764644" cy="6994525"/>
          </a:xfrm>
        </p:grpSpPr>
        <p:cxnSp>
          <p:nvCxnSpPr>
            <p:cNvPr id="213" name="Straight Connector 212">
              <a:extLst>
                <a:ext uri="{FF2B5EF4-FFF2-40B4-BE49-F238E27FC236}">
                  <a16:creationId xmlns:a16="http://schemas.microsoft.com/office/drawing/2014/main" id="{22D5821E-DF6E-44C7-A5BB-2A9663C9298B}"/>
                </a:ext>
              </a:extLst>
            </p:cNvPr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4" name="Straight Connector 213">
              <a:extLst>
                <a:ext uri="{FF2B5EF4-FFF2-40B4-BE49-F238E27FC236}">
                  <a16:creationId xmlns:a16="http://schemas.microsoft.com/office/drawing/2014/main" id="{8CA8E7BB-61A3-4E71-AF6D-57755298D8CB}"/>
                </a:ext>
              </a:extLst>
            </p:cNvPr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5" name="Straight Connector 214">
              <a:extLst>
                <a:ext uri="{FF2B5EF4-FFF2-40B4-BE49-F238E27FC236}">
                  <a16:creationId xmlns:a16="http://schemas.microsoft.com/office/drawing/2014/main" id="{0F8DA0E9-554A-40A7-83E5-4FA47833B24F}"/>
                </a:ext>
              </a:extLst>
            </p:cNvPr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6" name="Straight Connector 215">
              <a:extLst>
                <a:ext uri="{FF2B5EF4-FFF2-40B4-BE49-F238E27FC236}">
                  <a16:creationId xmlns:a16="http://schemas.microsoft.com/office/drawing/2014/main" id="{C52D298D-9F66-4CD4-9DED-FD04AE99129A}"/>
                </a:ext>
              </a:extLst>
            </p:cNvPr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7" name="Straight Connector 216">
              <a:extLst>
                <a:ext uri="{FF2B5EF4-FFF2-40B4-BE49-F238E27FC236}">
                  <a16:creationId xmlns:a16="http://schemas.microsoft.com/office/drawing/2014/main" id="{7CC4BB02-3024-4078-AFD1-4F8FF4328CBC}"/>
                </a:ext>
              </a:extLst>
            </p:cNvPr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8" name="Straight Connector 217">
              <a:extLst>
                <a:ext uri="{FF2B5EF4-FFF2-40B4-BE49-F238E27FC236}">
                  <a16:creationId xmlns:a16="http://schemas.microsoft.com/office/drawing/2014/main" id="{886C3638-1C51-4839-859E-8DFC48DF0B92}"/>
                </a:ext>
              </a:extLst>
            </p:cNvPr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9" name="Straight Connector 218">
              <a:extLst>
                <a:ext uri="{FF2B5EF4-FFF2-40B4-BE49-F238E27FC236}">
                  <a16:creationId xmlns:a16="http://schemas.microsoft.com/office/drawing/2014/main" id="{84844DAD-F16C-4EFF-90A2-4801E112B12B}"/>
                </a:ext>
              </a:extLst>
            </p:cNvPr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0" name="Straight Connector 219">
              <a:extLst>
                <a:ext uri="{FF2B5EF4-FFF2-40B4-BE49-F238E27FC236}">
                  <a16:creationId xmlns:a16="http://schemas.microsoft.com/office/drawing/2014/main" id="{3BE4D35B-14CC-471D-91BA-0F8016597D44}"/>
                </a:ext>
              </a:extLst>
            </p:cNvPr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1" name="Straight Connector 220">
              <a:extLst>
                <a:ext uri="{FF2B5EF4-FFF2-40B4-BE49-F238E27FC236}">
                  <a16:creationId xmlns:a16="http://schemas.microsoft.com/office/drawing/2014/main" id="{DE510C11-9D19-401A-A9C6-1B1A3F4E85D2}"/>
                </a:ext>
              </a:extLst>
            </p:cNvPr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2" name="Straight Connector 221">
              <a:extLst>
                <a:ext uri="{FF2B5EF4-FFF2-40B4-BE49-F238E27FC236}">
                  <a16:creationId xmlns:a16="http://schemas.microsoft.com/office/drawing/2014/main" id="{6000224A-2ED6-4912-BFB4-2255BAE44EF7}"/>
                </a:ext>
              </a:extLst>
            </p:cNvPr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3" name="Straight Connector 222">
              <a:extLst>
                <a:ext uri="{FF2B5EF4-FFF2-40B4-BE49-F238E27FC236}">
                  <a16:creationId xmlns:a16="http://schemas.microsoft.com/office/drawing/2014/main" id="{E0025775-A48F-422F-9790-A805ACA4368F}"/>
                </a:ext>
              </a:extLst>
            </p:cNvPr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4" name="Straight Connector 223">
              <a:extLst>
                <a:ext uri="{FF2B5EF4-FFF2-40B4-BE49-F238E27FC236}">
                  <a16:creationId xmlns:a16="http://schemas.microsoft.com/office/drawing/2014/main" id="{175570C4-46A5-4CEB-90C3-D13A93C51D0A}"/>
                </a:ext>
              </a:extLst>
            </p:cNvPr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5" name="Straight Connector 224">
              <a:extLst>
                <a:ext uri="{FF2B5EF4-FFF2-40B4-BE49-F238E27FC236}">
                  <a16:creationId xmlns:a16="http://schemas.microsoft.com/office/drawing/2014/main" id="{B16CE761-0AFB-48AF-955D-B3C2577D768B}"/>
                </a:ext>
              </a:extLst>
            </p:cNvPr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6" name="Straight Connector 225">
              <a:extLst>
                <a:ext uri="{FF2B5EF4-FFF2-40B4-BE49-F238E27FC236}">
                  <a16:creationId xmlns:a16="http://schemas.microsoft.com/office/drawing/2014/main" id="{EBC3717E-4C10-42E9-9FB4-3BFA0DBB54F6}"/>
                </a:ext>
              </a:extLst>
            </p:cNvPr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7" name="Straight Connector 226">
              <a:extLst>
                <a:ext uri="{FF2B5EF4-FFF2-40B4-BE49-F238E27FC236}">
                  <a16:creationId xmlns:a16="http://schemas.microsoft.com/office/drawing/2014/main" id="{9DA5B8F6-31A7-429F-A8E5-CA919E7B7F62}"/>
                </a:ext>
              </a:extLst>
            </p:cNvPr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8" name="Straight Connector 227">
              <a:extLst>
                <a:ext uri="{FF2B5EF4-FFF2-40B4-BE49-F238E27FC236}">
                  <a16:creationId xmlns:a16="http://schemas.microsoft.com/office/drawing/2014/main" id="{865621E2-8AE4-4CA0-AA5C-C585E580AB86}"/>
                </a:ext>
              </a:extLst>
            </p:cNvPr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9" name="Straight Connector 228">
              <a:extLst>
                <a:ext uri="{FF2B5EF4-FFF2-40B4-BE49-F238E27FC236}">
                  <a16:creationId xmlns:a16="http://schemas.microsoft.com/office/drawing/2014/main" id="{F6512727-8E05-413A-981A-932DD5CBF829}"/>
                </a:ext>
              </a:extLst>
            </p:cNvPr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0" name="Straight Connector 229">
              <a:extLst>
                <a:ext uri="{FF2B5EF4-FFF2-40B4-BE49-F238E27FC236}">
                  <a16:creationId xmlns:a16="http://schemas.microsoft.com/office/drawing/2014/main" id="{61FC09FE-4DFC-4861-B567-ED7EE533130B}"/>
                </a:ext>
              </a:extLst>
            </p:cNvPr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1" name="Straight Connector 230">
              <a:extLst>
                <a:ext uri="{FF2B5EF4-FFF2-40B4-BE49-F238E27FC236}">
                  <a16:creationId xmlns:a16="http://schemas.microsoft.com/office/drawing/2014/main" id="{ADB0E63E-82C7-482D-9392-F9EA11B00459}"/>
                </a:ext>
              </a:extLst>
            </p:cNvPr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2" name="Straight Connector 231">
              <a:extLst>
                <a:ext uri="{FF2B5EF4-FFF2-40B4-BE49-F238E27FC236}">
                  <a16:creationId xmlns:a16="http://schemas.microsoft.com/office/drawing/2014/main" id="{B0C96966-B793-484F-94FA-16CE8EA04245}"/>
                </a:ext>
              </a:extLst>
            </p:cNvPr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3" name="Straight Connector 232">
              <a:extLst>
                <a:ext uri="{FF2B5EF4-FFF2-40B4-BE49-F238E27FC236}">
                  <a16:creationId xmlns:a16="http://schemas.microsoft.com/office/drawing/2014/main" id="{D69CC312-B0F1-4A58-A727-1A261FC787F6}"/>
                </a:ext>
              </a:extLst>
            </p:cNvPr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4" name="Straight Connector 233">
              <a:extLst>
                <a:ext uri="{FF2B5EF4-FFF2-40B4-BE49-F238E27FC236}">
                  <a16:creationId xmlns:a16="http://schemas.microsoft.com/office/drawing/2014/main" id="{A49B11FE-B21A-48C9-8B58-9FE8929653FF}"/>
                </a:ext>
              </a:extLst>
            </p:cNvPr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5" name="Straight Connector 234">
              <a:extLst>
                <a:ext uri="{FF2B5EF4-FFF2-40B4-BE49-F238E27FC236}">
                  <a16:creationId xmlns:a16="http://schemas.microsoft.com/office/drawing/2014/main" id="{F5387198-76F6-42A2-8A44-15ADD35591A8}"/>
                </a:ext>
              </a:extLst>
            </p:cNvPr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6" name="Straight Connector 235">
              <a:extLst>
                <a:ext uri="{FF2B5EF4-FFF2-40B4-BE49-F238E27FC236}">
                  <a16:creationId xmlns:a16="http://schemas.microsoft.com/office/drawing/2014/main" id="{2CE1F685-D6DC-4245-981F-76C7C4135596}"/>
                </a:ext>
              </a:extLst>
            </p:cNvPr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7" name="Straight Connector 236">
              <a:extLst>
                <a:ext uri="{FF2B5EF4-FFF2-40B4-BE49-F238E27FC236}">
                  <a16:creationId xmlns:a16="http://schemas.microsoft.com/office/drawing/2014/main" id="{61CC4520-9B65-4D2C-823D-5651BE82B52D}"/>
                </a:ext>
              </a:extLst>
            </p:cNvPr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8" name="Straight Connector 237">
              <a:extLst>
                <a:ext uri="{FF2B5EF4-FFF2-40B4-BE49-F238E27FC236}">
                  <a16:creationId xmlns:a16="http://schemas.microsoft.com/office/drawing/2014/main" id="{7C231859-C979-4573-9E51-3E39F76CB905}"/>
                </a:ext>
              </a:extLst>
            </p:cNvPr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9" name="Straight Connector 238">
              <a:extLst>
                <a:ext uri="{FF2B5EF4-FFF2-40B4-BE49-F238E27FC236}">
                  <a16:creationId xmlns:a16="http://schemas.microsoft.com/office/drawing/2014/main" id="{20426A5B-691F-4D84-ADD1-D07DCBF00FDA}"/>
                </a:ext>
              </a:extLst>
            </p:cNvPr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0" name="Straight Connector 239">
              <a:extLst>
                <a:ext uri="{FF2B5EF4-FFF2-40B4-BE49-F238E27FC236}">
                  <a16:creationId xmlns:a16="http://schemas.microsoft.com/office/drawing/2014/main" id="{4C81B6B6-7E3C-49DB-B1E2-581EA7D37D23}"/>
                </a:ext>
              </a:extLst>
            </p:cNvPr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1" name="Straight Connector 240">
              <a:extLst>
                <a:ext uri="{FF2B5EF4-FFF2-40B4-BE49-F238E27FC236}">
                  <a16:creationId xmlns:a16="http://schemas.microsoft.com/office/drawing/2014/main" id="{C71112FF-9F6E-4A98-B196-E802CB9F0F06}"/>
                </a:ext>
              </a:extLst>
            </p:cNvPr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2" name="Straight Connector 241">
              <a:extLst>
                <a:ext uri="{FF2B5EF4-FFF2-40B4-BE49-F238E27FC236}">
                  <a16:creationId xmlns:a16="http://schemas.microsoft.com/office/drawing/2014/main" id="{7C79CF7F-7B43-45C9-AFEC-9236E4C8B3F2}"/>
                </a:ext>
              </a:extLst>
            </p:cNvPr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3" name="Straight Connector 242">
              <a:extLst>
                <a:ext uri="{FF2B5EF4-FFF2-40B4-BE49-F238E27FC236}">
                  <a16:creationId xmlns:a16="http://schemas.microsoft.com/office/drawing/2014/main" id="{FEFDD273-3401-4E3D-9E2E-178839ECFA7D}"/>
                </a:ext>
              </a:extLst>
            </p:cNvPr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4" name="Straight Connector 243">
              <a:extLst>
                <a:ext uri="{FF2B5EF4-FFF2-40B4-BE49-F238E27FC236}">
                  <a16:creationId xmlns:a16="http://schemas.microsoft.com/office/drawing/2014/main" id="{152DB73A-8689-4C09-8EC7-65D6D5E4704F}"/>
                </a:ext>
              </a:extLst>
            </p:cNvPr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5" name="Straight Connector 244">
              <a:extLst>
                <a:ext uri="{FF2B5EF4-FFF2-40B4-BE49-F238E27FC236}">
                  <a16:creationId xmlns:a16="http://schemas.microsoft.com/office/drawing/2014/main" id="{695E8082-82D7-49C9-AEE5-C1DE6BAE3AE6}"/>
                </a:ext>
              </a:extLst>
            </p:cNvPr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6" name="Straight Connector 245">
              <a:extLst>
                <a:ext uri="{FF2B5EF4-FFF2-40B4-BE49-F238E27FC236}">
                  <a16:creationId xmlns:a16="http://schemas.microsoft.com/office/drawing/2014/main" id="{19F6C3DB-0A62-4BB5-9367-7888C4E19028}"/>
                </a:ext>
              </a:extLst>
            </p:cNvPr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7" name="Straight Connector 246">
              <a:extLst>
                <a:ext uri="{FF2B5EF4-FFF2-40B4-BE49-F238E27FC236}">
                  <a16:creationId xmlns:a16="http://schemas.microsoft.com/office/drawing/2014/main" id="{E9E5666E-FB63-43ED-A54B-FD7FD8A72E2D}"/>
                </a:ext>
              </a:extLst>
            </p:cNvPr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8" name="Straight Connector 247">
              <a:extLst>
                <a:ext uri="{FF2B5EF4-FFF2-40B4-BE49-F238E27FC236}">
                  <a16:creationId xmlns:a16="http://schemas.microsoft.com/office/drawing/2014/main" id="{EB4DA7B9-DBBD-4330-8AAD-181D2CAF2671}"/>
                </a:ext>
              </a:extLst>
            </p:cNvPr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9" name="Straight Connector 248">
              <a:extLst>
                <a:ext uri="{FF2B5EF4-FFF2-40B4-BE49-F238E27FC236}">
                  <a16:creationId xmlns:a16="http://schemas.microsoft.com/office/drawing/2014/main" id="{DDBF8370-4C6A-4BBF-9275-59A62FB5FA9E}"/>
                </a:ext>
              </a:extLst>
            </p:cNvPr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0" name="Straight Connector 249">
              <a:extLst>
                <a:ext uri="{FF2B5EF4-FFF2-40B4-BE49-F238E27FC236}">
                  <a16:creationId xmlns:a16="http://schemas.microsoft.com/office/drawing/2014/main" id="{1D973304-473F-4A64-9BD8-AF14E628AF19}"/>
                </a:ext>
              </a:extLst>
            </p:cNvPr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1" name="Straight Connector 250">
              <a:extLst>
                <a:ext uri="{FF2B5EF4-FFF2-40B4-BE49-F238E27FC236}">
                  <a16:creationId xmlns:a16="http://schemas.microsoft.com/office/drawing/2014/main" id="{F5F4FDEB-CB37-4D18-BC6C-16913113BB0E}"/>
                </a:ext>
              </a:extLst>
            </p:cNvPr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2" name="Straight Connector 251">
              <a:extLst>
                <a:ext uri="{FF2B5EF4-FFF2-40B4-BE49-F238E27FC236}">
                  <a16:creationId xmlns:a16="http://schemas.microsoft.com/office/drawing/2014/main" id="{B24CDBFD-F9FA-46D7-9112-78B51FC93079}"/>
                </a:ext>
              </a:extLst>
            </p:cNvPr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3" name="Straight Connector 252">
              <a:extLst>
                <a:ext uri="{FF2B5EF4-FFF2-40B4-BE49-F238E27FC236}">
                  <a16:creationId xmlns:a16="http://schemas.microsoft.com/office/drawing/2014/main" id="{B94BED2D-2541-4EE8-A435-7C692E7AEFEC}"/>
                </a:ext>
              </a:extLst>
            </p:cNvPr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4" name="Straight Connector 253">
              <a:extLst>
                <a:ext uri="{FF2B5EF4-FFF2-40B4-BE49-F238E27FC236}">
                  <a16:creationId xmlns:a16="http://schemas.microsoft.com/office/drawing/2014/main" id="{5F0C7369-88F8-4090-B81E-AD50438EBB30}"/>
                </a:ext>
              </a:extLst>
            </p:cNvPr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5" name="Straight Connector 254">
              <a:extLst>
                <a:ext uri="{FF2B5EF4-FFF2-40B4-BE49-F238E27FC236}">
                  <a16:creationId xmlns:a16="http://schemas.microsoft.com/office/drawing/2014/main" id="{257A9F3A-5421-477B-8D9B-6D476150B5DD}"/>
                </a:ext>
              </a:extLst>
            </p:cNvPr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6" name="Straight Connector 255">
              <a:extLst>
                <a:ext uri="{FF2B5EF4-FFF2-40B4-BE49-F238E27FC236}">
                  <a16:creationId xmlns:a16="http://schemas.microsoft.com/office/drawing/2014/main" id="{F59FEDD5-81C7-4B9C-9CC4-3123C88E825D}"/>
                </a:ext>
              </a:extLst>
            </p:cNvPr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7" name="Straight Connector 256">
              <a:extLst>
                <a:ext uri="{FF2B5EF4-FFF2-40B4-BE49-F238E27FC236}">
                  <a16:creationId xmlns:a16="http://schemas.microsoft.com/office/drawing/2014/main" id="{26AB6F54-82E4-4ED2-BC89-6EDBEE1C6F9C}"/>
                </a:ext>
              </a:extLst>
            </p:cNvPr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8" name="Straight Connector 257">
              <a:extLst>
                <a:ext uri="{FF2B5EF4-FFF2-40B4-BE49-F238E27FC236}">
                  <a16:creationId xmlns:a16="http://schemas.microsoft.com/office/drawing/2014/main" id="{AF3868FE-953A-460B-86D3-FB776C7928FA}"/>
                </a:ext>
              </a:extLst>
            </p:cNvPr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9" name="Straight Connector 258">
              <a:extLst>
                <a:ext uri="{FF2B5EF4-FFF2-40B4-BE49-F238E27FC236}">
                  <a16:creationId xmlns:a16="http://schemas.microsoft.com/office/drawing/2014/main" id="{A485E06A-327A-46CC-BBF1-DB69A91A4B62}"/>
                </a:ext>
              </a:extLst>
            </p:cNvPr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0" name="Straight Connector 259">
              <a:extLst>
                <a:ext uri="{FF2B5EF4-FFF2-40B4-BE49-F238E27FC236}">
                  <a16:creationId xmlns:a16="http://schemas.microsoft.com/office/drawing/2014/main" id="{1228D61A-BABD-4072-9D37-78263F26A131}"/>
                </a:ext>
              </a:extLst>
            </p:cNvPr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1" name="Straight Connector 260">
              <a:extLst>
                <a:ext uri="{FF2B5EF4-FFF2-40B4-BE49-F238E27FC236}">
                  <a16:creationId xmlns:a16="http://schemas.microsoft.com/office/drawing/2014/main" id="{E8C32E8B-5AAC-450F-B839-5EDC7BE63D6B}"/>
                </a:ext>
              </a:extLst>
            </p:cNvPr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2" name="Straight Connector 261">
              <a:extLst>
                <a:ext uri="{FF2B5EF4-FFF2-40B4-BE49-F238E27FC236}">
                  <a16:creationId xmlns:a16="http://schemas.microsoft.com/office/drawing/2014/main" id="{3C243ADD-C849-441B-AFCA-5AF06EDAE93C}"/>
                </a:ext>
              </a:extLst>
            </p:cNvPr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3" name="Straight Connector 262">
              <a:extLst>
                <a:ext uri="{FF2B5EF4-FFF2-40B4-BE49-F238E27FC236}">
                  <a16:creationId xmlns:a16="http://schemas.microsoft.com/office/drawing/2014/main" id="{92483CF1-0CD6-4D9D-AEFE-16F3675D4D4D}"/>
                </a:ext>
              </a:extLst>
            </p:cNvPr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4" name="Straight Connector 263">
              <a:extLst>
                <a:ext uri="{FF2B5EF4-FFF2-40B4-BE49-F238E27FC236}">
                  <a16:creationId xmlns:a16="http://schemas.microsoft.com/office/drawing/2014/main" id="{86B05B28-E1C7-4C69-9380-A77788D9250C}"/>
                </a:ext>
              </a:extLst>
            </p:cNvPr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5" name="Straight Connector 264">
              <a:extLst>
                <a:ext uri="{FF2B5EF4-FFF2-40B4-BE49-F238E27FC236}">
                  <a16:creationId xmlns:a16="http://schemas.microsoft.com/office/drawing/2014/main" id="{F115F1FF-6478-4B54-AED8-CF9CAC5F2121}"/>
                </a:ext>
              </a:extLst>
            </p:cNvPr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6" name="Straight Connector 265">
              <a:extLst>
                <a:ext uri="{FF2B5EF4-FFF2-40B4-BE49-F238E27FC236}">
                  <a16:creationId xmlns:a16="http://schemas.microsoft.com/office/drawing/2014/main" id="{D556F888-378B-474C-A6E4-248CF90EB59A}"/>
                </a:ext>
              </a:extLst>
            </p:cNvPr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7" name="Straight Connector 266">
              <a:extLst>
                <a:ext uri="{FF2B5EF4-FFF2-40B4-BE49-F238E27FC236}">
                  <a16:creationId xmlns:a16="http://schemas.microsoft.com/office/drawing/2014/main" id="{B7AD5C66-904C-49E9-A5BE-10AA37FFB35D}"/>
                </a:ext>
              </a:extLst>
            </p:cNvPr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8" name="Straight Connector 267">
              <a:extLst>
                <a:ext uri="{FF2B5EF4-FFF2-40B4-BE49-F238E27FC236}">
                  <a16:creationId xmlns:a16="http://schemas.microsoft.com/office/drawing/2014/main" id="{B8F6F0BE-16AA-460A-8074-08A3510E0572}"/>
                </a:ext>
              </a:extLst>
            </p:cNvPr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9" name="Straight Connector 268">
              <a:extLst>
                <a:ext uri="{FF2B5EF4-FFF2-40B4-BE49-F238E27FC236}">
                  <a16:creationId xmlns:a16="http://schemas.microsoft.com/office/drawing/2014/main" id="{486865A9-A359-426E-81EC-CAD4753B7E88}"/>
                </a:ext>
              </a:extLst>
            </p:cNvPr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</p:grpSp>
      <p:sp>
        <p:nvSpPr>
          <p:cNvPr id="270" name="Freeform 9">
            <a:extLst>
              <a:ext uri="{FF2B5EF4-FFF2-40B4-BE49-F238E27FC236}">
                <a16:creationId xmlns:a16="http://schemas.microsoft.com/office/drawing/2014/main" id="{F20E908C-A7C8-46B1-BCFA-7DFD2584C236}"/>
              </a:ext>
            </a:extLst>
          </p:cNvPr>
          <p:cNvSpPr>
            <a:spLocks/>
          </p:cNvSpPr>
          <p:nvPr userDrawn="1"/>
        </p:nvSpPr>
        <p:spPr bwMode="auto">
          <a:xfrm>
            <a:off x="7787093" y="1373981"/>
            <a:ext cx="3061883" cy="1871664"/>
          </a:xfrm>
          <a:custGeom>
            <a:avLst/>
            <a:gdLst>
              <a:gd name="T0" fmla="*/ 0 w 968"/>
              <a:gd name="T1" fmla="*/ 586 h 586"/>
              <a:gd name="T2" fmla="*/ 0 w 968"/>
              <a:gd name="T3" fmla="*/ 0 h 586"/>
              <a:gd name="T4" fmla="*/ 795 w 968"/>
              <a:gd name="T5" fmla="*/ 0 h 586"/>
              <a:gd name="T6" fmla="*/ 795 w 968"/>
              <a:gd name="T7" fmla="*/ 413 h 586"/>
              <a:gd name="T8" fmla="*/ 968 w 968"/>
              <a:gd name="T9" fmla="*/ 586 h 586"/>
              <a:gd name="T10" fmla="*/ 0 w 968"/>
              <a:gd name="T11" fmla="*/ 586 h 586"/>
              <a:gd name="connsiteX0" fmla="*/ 174 w 10174"/>
              <a:gd name="connsiteY0" fmla="*/ 10026 h 10026"/>
              <a:gd name="connsiteX1" fmla="*/ 0 w 10174"/>
              <a:gd name="connsiteY1" fmla="*/ 0 h 10026"/>
              <a:gd name="connsiteX2" fmla="*/ 8387 w 10174"/>
              <a:gd name="connsiteY2" fmla="*/ 26 h 10026"/>
              <a:gd name="connsiteX3" fmla="*/ 8387 w 10174"/>
              <a:gd name="connsiteY3" fmla="*/ 7074 h 10026"/>
              <a:gd name="connsiteX4" fmla="*/ 10174 w 10174"/>
              <a:gd name="connsiteY4" fmla="*/ 10026 h 10026"/>
              <a:gd name="connsiteX5" fmla="*/ 174 w 10174"/>
              <a:gd name="connsiteY5" fmla="*/ 10026 h 10026"/>
              <a:gd name="connsiteX0" fmla="*/ 0 w 10190"/>
              <a:gd name="connsiteY0" fmla="*/ 10039 h 10039"/>
              <a:gd name="connsiteX1" fmla="*/ 16 w 10190"/>
              <a:gd name="connsiteY1" fmla="*/ 0 h 10039"/>
              <a:gd name="connsiteX2" fmla="*/ 8403 w 10190"/>
              <a:gd name="connsiteY2" fmla="*/ 26 h 10039"/>
              <a:gd name="connsiteX3" fmla="*/ 8403 w 10190"/>
              <a:gd name="connsiteY3" fmla="*/ 7074 h 10039"/>
              <a:gd name="connsiteX4" fmla="*/ 10190 w 10190"/>
              <a:gd name="connsiteY4" fmla="*/ 10026 h 10039"/>
              <a:gd name="connsiteX5" fmla="*/ 0 w 10190"/>
              <a:gd name="connsiteY5" fmla="*/ 10039 h 10039"/>
              <a:gd name="connsiteX0" fmla="*/ 0 w 10182"/>
              <a:gd name="connsiteY0" fmla="*/ 10039 h 10039"/>
              <a:gd name="connsiteX1" fmla="*/ 8 w 10182"/>
              <a:gd name="connsiteY1" fmla="*/ 0 h 10039"/>
              <a:gd name="connsiteX2" fmla="*/ 8395 w 10182"/>
              <a:gd name="connsiteY2" fmla="*/ 26 h 10039"/>
              <a:gd name="connsiteX3" fmla="*/ 8395 w 10182"/>
              <a:gd name="connsiteY3" fmla="*/ 7074 h 10039"/>
              <a:gd name="connsiteX4" fmla="*/ 10182 w 10182"/>
              <a:gd name="connsiteY4" fmla="*/ 10026 h 10039"/>
              <a:gd name="connsiteX5" fmla="*/ 0 w 10182"/>
              <a:gd name="connsiteY5" fmla="*/ 10039 h 10039"/>
              <a:gd name="connsiteX0" fmla="*/ 9 w 10175"/>
              <a:gd name="connsiteY0" fmla="*/ 10026 h 10026"/>
              <a:gd name="connsiteX1" fmla="*/ 1 w 10175"/>
              <a:gd name="connsiteY1" fmla="*/ 0 h 10026"/>
              <a:gd name="connsiteX2" fmla="*/ 8388 w 10175"/>
              <a:gd name="connsiteY2" fmla="*/ 26 h 10026"/>
              <a:gd name="connsiteX3" fmla="*/ 8388 w 10175"/>
              <a:gd name="connsiteY3" fmla="*/ 7074 h 10026"/>
              <a:gd name="connsiteX4" fmla="*/ 10175 w 10175"/>
              <a:gd name="connsiteY4" fmla="*/ 10026 h 10026"/>
              <a:gd name="connsiteX5" fmla="*/ 9 w 10175"/>
              <a:gd name="connsiteY5" fmla="*/ 10026 h 100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175" h="10026">
                <a:moveTo>
                  <a:pt x="9" y="10026"/>
                </a:moveTo>
                <a:cubicBezTo>
                  <a:pt x="14" y="6680"/>
                  <a:pt x="-4" y="3346"/>
                  <a:pt x="1" y="0"/>
                </a:cubicBezTo>
                <a:lnTo>
                  <a:pt x="8388" y="26"/>
                </a:lnTo>
                <a:lnTo>
                  <a:pt x="8388" y="7074"/>
                </a:lnTo>
                <a:lnTo>
                  <a:pt x="10175" y="10026"/>
                </a:lnTo>
                <a:lnTo>
                  <a:pt x="9" y="10026"/>
                </a:lnTo>
                <a:close/>
              </a:path>
            </a:pathLst>
          </a:custGeom>
          <a:noFill/>
          <a:ln w="44450" cap="flat">
            <a:solidFill>
              <a:srgbClr val="80BCEB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505050"/>
              </a:solidFill>
              <a:effectLst/>
              <a:uLnTx/>
              <a:uFillTx/>
            </a:endParaRPr>
          </a:p>
        </p:txBody>
      </p:sp>
      <p:grpSp>
        <p:nvGrpSpPr>
          <p:cNvPr id="271" name="Group 270">
            <a:extLst>
              <a:ext uri="{FF2B5EF4-FFF2-40B4-BE49-F238E27FC236}">
                <a16:creationId xmlns:a16="http://schemas.microsoft.com/office/drawing/2014/main" id="{38ECB051-C16B-41AE-98F0-6945CC7F47CE}"/>
              </a:ext>
            </a:extLst>
          </p:cNvPr>
          <p:cNvGrpSpPr/>
          <p:nvPr userDrawn="1"/>
        </p:nvGrpSpPr>
        <p:grpSpPr>
          <a:xfrm>
            <a:off x="8239124" y="1841027"/>
            <a:ext cx="1631951" cy="930718"/>
            <a:chOff x="8239124" y="1841027"/>
            <a:chExt cx="1631951" cy="930718"/>
          </a:xfrm>
        </p:grpSpPr>
        <p:cxnSp>
          <p:nvCxnSpPr>
            <p:cNvPr id="272" name="Straight Connector 271">
              <a:extLst>
                <a:ext uri="{FF2B5EF4-FFF2-40B4-BE49-F238E27FC236}">
                  <a16:creationId xmlns:a16="http://schemas.microsoft.com/office/drawing/2014/main" id="{BE1AEC17-D02A-43BC-BDE4-A4F7A5115CCF}"/>
                </a:ext>
              </a:extLst>
            </p:cNvPr>
            <p:cNvCxnSpPr/>
            <p:nvPr/>
          </p:nvCxnSpPr>
          <p:spPr>
            <a:xfrm>
              <a:off x="8239124" y="1841027"/>
              <a:ext cx="163195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  <p:cxnSp>
          <p:nvCxnSpPr>
            <p:cNvPr id="273" name="Straight Connector 272">
              <a:extLst>
                <a:ext uri="{FF2B5EF4-FFF2-40B4-BE49-F238E27FC236}">
                  <a16:creationId xmlns:a16="http://schemas.microsoft.com/office/drawing/2014/main" id="{83D3FFFA-1901-4501-8313-78FFEEAD130B}"/>
                </a:ext>
              </a:extLst>
            </p:cNvPr>
            <p:cNvCxnSpPr/>
            <p:nvPr/>
          </p:nvCxnSpPr>
          <p:spPr>
            <a:xfrm>
              <a:off x="8239124" y="2306386"/>
              <a:ext cx="163195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  <p:cxnSp>
          <p:nvCxnSpPr>
            <p:cNvPr id="274" name="Straight Connector 273">
              <a:extLst>
                <a:ext uri="{FF2B5EF4-FFF2-40B4-BE49-F238E27FC236}">
                  <a16:creationId xmlns:a16="http://schemas.microsoft.com/office/drawing/2014/main" id="{207B9835-428B-4D63-B944-240145AF482A}"/>
                </a:ext>
              </a:extLst>
            </p:cNvPr>
            <p:cNvCxnSpPr/>
            <p:nvPr/>
          </p:nvCxnSpPr>
          <p:spPr>
            <a:xfrm flipV="1">
              <a:off x="8239124" y="2771745"/>
              <a:ext cx="92710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</p:grpSp>
      <p:sp>
        <p:nvSpPr>
          <p:cNvPr id="275" name="Rectangle 274">
            <a:extLst>
              <a:ext uri="{FF2B5EF4-FFF2-40B4-BE49-F238E27FC236}">
                <a16:creationId xmlns:a16="http://schemas.microsoft.com/office/drawing/2014/main" id="{3FDFBF7C-79FA-4244-A74E-66B0CB4D3478}"/>
              </a:ext>
            </a:extLst>
          </p:cNvPr>
          <p:cNvSpPr/>
          <p:nvPr userDrawn="1"/>
        </p:nvSpPr>
        <p:spPr bwMode="auto">
          <a:xfrm>
            <a:off x="5551611" y="3033770"/>
            <a:ext cx="6767037" cy="6997916"/>
          </a:xfrm>
          <a:prstGeom prst="rect">
            <a:avLst/>
          </a:prstGeom>
          <a:gradFill>
            <a:gsLst>
              <a:gs pos="84000">
                <a:srgbClr val="0078D7">
                  <a:alpha val="0"/>
                </a:srgbClr>
              </a:gs>
              <a:gs pos="14000">
                <a:srgbClr val="0078D7"/>
              </a:gs>
            </a:gsLst>
            <a:lin ang="20400000" scaled="0"/>
          </a:gra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32472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507389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Blank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12F5CAE-D889-4571-8B5A-C60FC0B5E5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611866" y="6452475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8244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74638" y="1212850"/>
            <a:ext cx="11887200" cy="2025170"/>
          </a:xfrm>
        </p:spPr>
        <p:txBody>
          <a:bodyPr/>
          <a:lstStyle>
            <a:lvl1pPr marL="0" indent="0">
              <a:buNone/>
              <a:defRPr>
                <a:solidFill>
                  <a:srgbClr val="175B85"/>
                </a:solidFill>
              </a:defRPr>
            </a:lvl1pPr>
            <a:lvl2pPr marL="0" indent="0">
              <a:buFontTx/>
              <a:buNone/>
              <a:defRPr sz="2000"/>
            </a:lvl2pPr>
            <a:lvl3pPr marL="228600" indent="0">
              <a:buNone/>
              <a:defRPr/>
            </a:lvl3pPr>
            <a:lvl4pPr marL="457200" indent="0">
              <a:buNone/>
              <a:defRPr/>
            </a:lvl4pPr>
            <a:lvl5pPr marL="685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8108164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74638" y="1212850"/>
            <a:ext cx="11887200" cy="2025170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2000"/>
            </a:lvl2pPr>
            <a:lvl3pPr marL="228600" indent="0">
              <a:buNone/>
              <a:defRPr/>
            </a:lvl3pPr>
            <a:lvl4pPr marL="457200" indent="0">
              <a:buNone/>
              <a:defRPr/>
            </a:lvl4pPr>
            <a:lvl5pPr marL="685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6271488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1BB8B-95BB-47EC-8B67-9AFF464D7D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8530" y="1743775"/>
            <a:ext cx="10726460" cy="2909528"/>
          </a:xfrm>
        </p:spPr>
        <p:txBody>
          <a:bodyPr anchor="b"/>
          <a:lstStyle>
            <a:lvl1pPr>
              <a:defRPr sz="6119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CB26BE1-8B8A-4E60-A825-E0A2D7161C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8530" y="4680828"/>
            <a:ext cx="10726460" cy="523733"/>
          </a:xfrm>
        </p:spPr>
        <p:txBody>
          <a:bodyPr/>
          <a:lstStyle>
            <a:lvl1pPr marL="0" indent="0">
              <a:buNone/>
              <a:defRPr sz="2448">
                <a:solidFill>
                  <a:schemeClr val="tx1">
                    <a:tint val="75000"/>
                  </a:schemeClr>
                </a:solidFill>
              </a:defRPr>
            </a:lvl1pPr>
            <a:lvl2pPr marL="466298" indent="0">
              <a:buNone/>
              <a:defRPr sz="2040">
                <a:solidFill>
                  <a:schemeClr val="tx1">
                    <a:tint val="75000"/>
                  </a:schemeClr>
                </a:solidFill>
              </a:defRPr>
            </a:lvl2pPr>
            <a:lvl3pPr marL="932597" indent="0">
              <a:buNone/>
              <a:defRPr sz="1836">
                <a:solidFill>
                  <a:schemeClr val="tx1">
                    <a:tint val="75000"/>
                  </a:schemeClr>
                </a:solidFill>
              </a:defRPr>
            </a:lvl3pPr>
            <a:lvl4pPr marL="1398895" indent="0">
              <a:buNone/>
              <a:defRPr sz="1632">
                <a:solidFill>
                  <a:schemeClr val="tx1">
                    <a:tint val="75000"/>
                  </a:schemeClr>
                </a:solidFill>
              </a:defRPr>
            </a:lvl4pPr>
            <a:lvl5pPr marL="1865193" indent="0">
              <a:buNone/>
              <a:defRPr sz="1632">
                <a:solidFill>
                  <a:schemeClr val="tx1">
                    <a:tint val="75000"/>
                  </a:schemeClr>
                </a:solidFill>
              </a:defRPr>
            </a:lvl5pPr>
            <a:lvl6pPr marL="2331491" indent="0">
              <a:buNone/>
              <a:defRPr sz="1632">
                <a:solidFill>
                  <a:schemeClr val="tx1">
                    <a:tint val="75000"/>
                  </a:schemeClr>
                </a:solidFill>
              </a:defRPr>
            </a:lvl6pPr>
            <a:lvl7pPr marL="2797790" indent="0">
              <a:buNone/>
              <a:defRPr sz="1632">
                <a:solidFill>
                  <a:schemeClr val="tx1">
                    <a:tint val="75000"/>
                  </a:schemeClr>
                </a:solidFill>
              </a:defRPr>
            </a:lvl7pPr>
            <a:lvl8pPr marL="3264088" indent="0">
              <a:buNone/>
              <a:defRPr sz="1632">
                <a:solidFill>
                  <a:schemeClr val="tx1">
                    <a:tint val="75000"/>
                  </a:schemeClr>
                </a:solidFill>
              </a:defRPr>
            </a:lvl8pPr>
            <a:lvl9pPr marL="3730386" indent="0">
              <a:buNone/>
              <a:defRPr sz="1632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771AA46-32BE-49C0-9606-A40FDBFA18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algn="r"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BD68962A-464C-42D8-BDCC-36A590A6DBCE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11244204" y="420762"/>
            <a:ext cx="733484" cy="156430"/>
            <a:chOff x="4846638" y="3441700"/>
            <a:chExt cx="5910262" cy="1260475"/>
          </a:xfrm>
        </p:grpSpPr>
        <p:sp>
          <p:nvSpPr>
            <p:cNvPr id="11" name="Freeform 27">
              <a:extLst>
                <a:ext uri="{FF2B5EF4-FFF2-40B4-BE49-F238E27FC236}">
                  <a16:creationId xmlns:a16="http://schemas.microsoft.com/office/drawing/2014/main" id="{33A020A7-D000-4D95-A604-EEB35795F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28">
              <a:extLst>
                <a:ext uri="{FF2B5EF4-FFF2-40B4-BE49-F238E27FC236}">
                  <a16:creationId xmlns:a16="http://schemas.microsoft.com/office/drawing/2014/main" id="{38D1F4AD-57E0-4FB3-A9B4-F0B799E186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29">
              <a:extLst>
                <a:ext uri="{FF2B5EF4-FFF2-40B4-BE49-F238E27FC236}">
                  <a16:creationId xmlns:a16="http://schemas.microsoft.com/office/drawing/2014/main" id="{8022ADDB-0A59-4A57-9DA3-0DCB51AA6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Rectangle 30">
              <a:extLst>
                <a:ext uri="{FF2B5EF4-FFF2-40B4-BE49-F238E27FC236}">
                  <a16:creationId xmlns:a16="http://schemas.microsoft.com/office/drawing/2014/main" id="{A657F282-2941-4431-A678-A2786C774A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31">
              <a:extLst>
                <a:ext uri="{FF2B5EF4-FFF2-40B4-BE49-F238E27FC236}">
                  <a16:creationId xmlns:a16="http://schemas.microsoft.com/office/drawing/2014/main" id="{265E87BB-921C-4EC4-9255-28BA892A7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070928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D8B8F7-9EB1-4A63-8069-ACC8F7C670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EF96E9-D22F-4548-A644-53C65DD4688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55008" y="1861968"/>
            <a:ext cx="5285502" cy="203748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F875DC2-71AB-47F4-B3B6-8351A80C55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5965" y="1861968"/>
            <a:ext cx="5285502" cy="203748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7227932-6568-4003-A6CD-19FF08450B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algn="r"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D5AD500E-D9D6-4BB5-879A-7B61434EC8E2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11244204" y="420762"/>
            <a:ext cx="733484" cy="156430"/>
            <a:chOff x="4846638" y="3441700"/>
            <a:chExt cx="5910262" cy="1260475"/>
          </a:xfrm>
        </p:grpSpPr>
        <p:sp>
          <p:nvSpPr>
            <p:cNvPr id="11" name="Freeform 27">
              <a:extLst>
                <a:ext uri="{FF2B5EF4-FFF2-40B4-BE49-F238E27FC236}">
                  <a16:creationId xmlns:a16="http://schemas.microsoft.com/office/drawing/2014/main" id="{ED417613-9FDB-49EE-8E76-FADE528925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28">
              <a:extLst>
                <a:ext uri="{FF2B5EF4-FFF2-40B4-BE49-F238E27FC236}">
                  <a16:creationId xmlns:a16="http://schemas.microsoft.com/office/drawing/2014/main" id="{BDAF5666-C1F4-43A6-8105-192A303EA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29">
              <a:extLst>
                <a:ext uri="{FF2B5EF4-FFF2-40B4-BE49-F238E27FC236}">
                  <a16:creationId xmlns:a16="http://schemas.microsoft.com/office/drawing/2014/main" id="{FCE9227D-783B-4620-98E1-B36983F078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Rectangle 30">
              <a:extLst>
                <a:ext uri="{FF2B5EF4-FFF2-40B4-BE49-F238E27FC236}">
                  <a16:creationId xmlns:a16="http://schemas.microsoft.com/office/drawing/2014/main" id="{1A7D1F2A-A422-444A-83EE-BA858C512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31">
              <a:extLst>
                <a:ext uri="{FF2B5EF4-FFF2-40B4-BE49-F238E27FC236}">
                  <a16:creationId xmlns:a16="http://schemas.microsoft.com/office/drawing/2014/main" id="{6CD31B75-3A8A-4B9E-BC30-CEC9C3113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2220112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519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5671831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Rectangle 77"/>
          <p:cNvSpPr/>
          <p:nvPr userDrawn="1"/>
        </p:nvSpPr>
        <p:spPr bwMode="auto">
          <a:xfrm>
            <a:off x="5669438" y="0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dirty="0" err="1"/>
              <a:t>Titre</a:t>
            </a:r>
            <a:r>
              <a:rPr lang="en-US" dirty="0"/>
              <a:t> de </a:t>
            </a:r>
            <a:r>
              <a:rPr lang="en-US" dirty="0" err="1"/>
              <a:t>présentation</a:t>
            </a:r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Nom de </a:t>
            </a:r>
            <a:r>
              <a:rPr lang="en-US" dirty="0" err="1"/>
              <a:t>l’école</a:t>
            </a:r>
            <a:endParaRPr lang="en-US" dirty="0"/>
          </a:p>
        </p:txBody>
      </p:sp>
      <p:sp>
        <p:nvSpPr>
          <p:cNvPr id="79" name="Brain_3" title="Icon of a brain">
            <a:extLst>
              <a:ext uri="{FF2B5EF4-FFF2-40B4-BE49-F238E27FC236}">
                <a16:creationId xmlns:a16="http://schemas.microsoft.com/office/drawing/2014/main" id="{A0FE4D49-A531-4C5A-AFE3-BF8AA4FFFB87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7846836" y="1320440"/>
            <a:ext cx="4336988" cy="4663425"/>
          </a:xfrm>
          <a:custGeom>
            <a:avLst/>
            <a:gdLst>
              <a:gd name="T0" fmla="*/ 68 w 315"/>
              <a:gd name="T1" fmla="*/ 292 h 338"/>
              <a:gd name="T2" fmla="*/ 24 w 315"/>
              <a:gd name="T3" fmla="*/ 231 h 338"/>
              <a:gd name="T4" fmla="*/ 28 w 315"/>
              <a:gd name="T5" fmla="*/ 126 h 338"/>
              <a:gd name="T6" fmla="*/ 68 w 315"/>
              <a:gd name="T7" fmla="*/ 46 h 338"/>
              <a:gd name="T8" fmla="*/ 113 w 315"/>
              <a:gd name="T9" fmla="*/ 0 h 338"/>
              <a:gd name="T10" fmla="*/ 158 w 315"/>
              <a:gd name="T11" fmla="*/ 293 h 338"/>
              <a:gd name="T12" fmla="*/ 248 w 315"/>
              <a:gd name="T13" fmla="*/ 292 h 338"/>
              <a:gd name="T14" fmla="*/ 292 w 315"/>
              <a:gd name="T15" fmla="*/ 231 h 338"/>
              <a:gd name="T16" fmla="*/ 287 w 315"/>
              <a:gd name="T17" fmla="*/ 126 h 338"/>
              <a:gd name="T18" fmla="*/ 248 w 315"/>
              <a:gd name="T19" fmla="*/ 46 h 338"/>
              <a:gd name="T20" fmla="*/ 203 w 315"/>
              <a:gd name="T21" fmla="*/ 0 h 338"/>
              <a:gd name="T22" fmla="*/ 158 w 315"/>
              <a:gd name="T23" fmla="*/ 293 h 338"/>
              <a:gd name="T24" fmla="*/ 90 w 315"/>
              <a:gd name="T25" fmla="*/ 293 h 338"/>
              <a:gd name="T26" fmla="*/ 248 w 315"/>
              <a:gd name="T27" fmla="*/ 293 h 338"/>
              <a:gd name="T28" fmla="*/ 68 w 315"/>
              <a:gd name="T29" fmla="*/ 180 h 338"/>
              <a:gd name="T30" fmla="*/ 90 w 315"/>
              <a:gd name="T31" fmla="*/ 203 h 338"/>
              <a:gd name="T32" fmla="*/ 158 w 315"/>
              <a:gd name="T33" fmla="*/ 225 h 338"/>
              <a:gd name="T34" fmla="*/ 225 w 315"/>
              <a:gd name="T35" fmla="*/ 203 h 338"/>
              <a:gd name="T36" fmla="*/ 248 w 315"/>
              <a:gd name="T37" fmla="*/ 180 h 338"/>
              <a:gd name="T38" fmla="*/ 79 w 315"/>
              <a:gd name="T39" fmla="*/ 90 h 338"/>
              <a:gd name="T40" fmla="*/ 113 w 315"/>
              <a:gd name="T41" fmla="*/ 113 h 338"/>
              <a:gd name="T42" fmla="*/ 135 w 315"/>
              <a:gd name="T43" fmla="*/ 135 h 338"/>
              <a:gd name="T44" fmla="*/ 203 w 315"/>
              <a:gd name="T45" fmla="*/ 113 h 338"/>
              <a:gd name="T46" fmla="*/ 225 w 315"/>
              <a:gd name="T47" fmla="*/ 90 h 338"/>
              <a:gd name="T48" fmla="*/ 24 w 315"/>
              <a:gd name="T49" fmla="*/ 231 h 338"/>
              <a:gd name="T50" fmla="*/ 248 w 315"/>
              <a:gd name="T51" fmla="*/ 248 h 338"/>
              <a:gd name="T52" fmla="*/ 28 w 315"/>
              <a:gd name="T53" fmla="*/ 126 h 338"/>
              <a:gd name="T54" fmla="*/ 243 w 315"/>
              <a:gd name="T55" fmla="*/ 126 h 338"/>
              <a:gd name="T56" fmla="*/ 68 w 315"/>
              <a:gd name="T57" fmla="*/ 45 h 338"/>
              <a:gd name="T58" fmla="*/ 248 w 315"/>
              <a:gd name="T59" fmla="*/ 45 h 338"/>
              <a:gd name="T60" fmla="*/ 135 w 315"/>
              <a:gd name="T61" fmla="*/ 293 h 338"/>
              <a:gd name="T62" fmla="*/ 68 w 315"/>
              <a:gd name="T63" fmla="*/ 293 h 338"/>
              <a:gd name="T64" fmla="*/ 101 w 315"/>
              <a:gd name="T65" fmla="*/ 338 h 338"/>
              <a:gd name="T66" fmla="*/ 158 w 315"/>
              <a:gd name="T67" fmla="*/ 315 h 338"/>
              <a:gd name="T68" fmla="*/ 158 w 315"/>
              <a:gd name="T69" fmla="*/ 293 h 338"/>
              <a:gd name="T70" fmla="*/ 180 w 315"/>
              <a:gd name="T71" fmla="*/ 338 h 338"/>
              <a:gd name="T72" fmla="*/ 248 w 315"/>
              <a:gd name="T73" fmla="*/ 304 h 3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315" h="338">
                <a:moveTo>
                  <a:pt x="68" y="293"/>
                </a:moveTo>
                <a:cubicBezTo>
                  <a:pt x="68" y="293"/>
                  <a:pt x="68" y="292"/>
                  <a:pt x="68" y="292"/>
                </a:cubicBezTo>
                <a:cubicBezTo>
                  <a:pt x="42" y="289"/>
                  <a:pt x="23" y="268"/>
                  <a:pt x="23" y="242"/>
                </a:cubicBezTo>
                <a:cubicBezTo>
                  <a:pt x="23" y="238"/>
                  <a:pt x="23" y="235"/>
                  <a:pt x="24" y="231"/>
                </a:cubicBezTo>
                <a:cubicBezTo>
                  <a:pt x="10" y="219"/>
                  <a:pt x="0" y="201"/>
                  <a:pt x="0" y="180"/>
                </a:cubicBezTo>
                <a:cubicBezTo>
                  <a:pt x="0" y="158"/>
                  <a:pt x="11" y="138"/>
                  <a:pt x="28" y="126"/>
                </a:cubicBezTo>
                <a:cubicBezTo>
                  <a:pt x="25" y="118"/>
                  <a:pt x="23" y="110"/>
                  <a:pt x="23" y="102"/>
                </a:cubicBezTo>
                <a:cubicBezTo>
                  <a:pt x="23" y="74"/>
                  <a:pt x="42" y="52"/>
                  <a:pt x="68" y="46"/>
                </a:cubicBezTo>
                <a:cubicBezTo>
                  <a:pt x="68" y="46"/>
                  <a:pt x="68" y="46"/>
                  <a:pt x="68" y="45"/>
                </a:cubicBezTo>
                <a:cubicBezTo>
                  <a:pt x="68" y="20"/>
                  <a:pt x="88" y="0"/>
                  <a:pt x="113" y="0"/>
                </a:cubicBezTo>
                <a:cubicBezTo>
                  <a:pt x="138" y="0"/>
                  <a:pt x="158" y="20"/>
                  <a:pt x="158" y="45"/>
                </a:cubicBezTo>
                <a:cubicBezTo>
                  <a:pt x="158" y="293"/>
                  <a:pt x="158" y="293"/>
                  <a:pt x="158" y="293"/>
                </a:cubicBezTo>
                <a:moveTo>
                  <a:pt x="248" y="293"/>
                </a:moveTo>
                <a:cubicBezTo>
                  <a:pt x="248" y="293"/>
                  <a:pt x="248" y="292"/>
                  <a:pt x="248" y="292"/>
                </a:cubicBezTo>
                <a:cubicBezTo>
                  <a:pt x="273" y="289"/>
                  <a:pt x="293" y="268"/>
                  <a:pt x="293" y="242"/>
                </a:cubicBezTo>
                <a:cubicBezTo>
                  <a:pt x="293" y="238"/>
                  <a:pt x="292" y="235"/>
                  <a:pt x="292" y="231"/>
                </a:cubicBezTo>
                <a:cubicBezTo>
                  <a:pt x="306" y="219"/>
                  <a:pt x="315" y="201"/>
                  <a:pt x="315" y="180"/>
                </a:cubicBezTo>
                <a:cubicBezTo>
                  <a:pt x="315" y="158"/>
                  <a:pt x="304" y="138"/>
                  <a:pt x="287" y="126"/>
                </a:cubicBezTo>
                <a:cubicBezTo>
                  <a:pt x="291" y="118"/>
                  <a:pt x="293" y="110"/>
                  <a:pt x="293" y="102"/>
                </a:cubicBezTo>
                <a:cubicBezTo>
                  <a:pt x="293" y="74"/>
                  <a:pt x="273" y="52"/>
                  <a:pt x="248" y="46"/>
                </a:cubicBezTo>
                <a:cubicBezTo>
                  <a:pt x="248" y="46"/>
                  <a:pt x="248" y="46"/>
                  <a:pt x="248" y="45"/>
                </a:cubicBezTo>
                <a:cubicBezTo>
                  <a:pt x="248" y="20"/>
                  <a:pt x="228" y="0"/>
                  <a:pt x="203" y="0"/>
                </a:cubicBezTo>
                <a:cubicBezTo>
                  <a:pt x="178" y="0"/>
                  <a:pt x="158" y="20"/>
                  <a:pt x="158" y="45"/>
                </a:cubicBezTo>
                <a:cubicBezTo>
                  <a:pt x="158" y="293"/>
                  <a:pt x="158" y="293"/>
                  <a:pt x="158" y="293"/>
                </a:cubicBezTo>
                <a:moveTo>
                  <a:pt x="68" y="293"/>
                </a:moveTo>
                <a:cubicBezTo>
                  <a:pt x="90" y="293"/>
                  <a:pt x="90" y="293"/>
                  <a:pt x="90" y="293"/>
                </a:cubicBezTo>
                <a:moveTo>
                  <a:pt x="225" y="293"/>
                </a:moveTo>
                <a:cubicBezTo>
                  <a:pt x="248" y="293"/>
                  <a:pt x="248" y="293"/>
                  <a:pt x="248" y="293"/>
                </a:cubicBezTo>
                <a:moveTo>
                  <a:pt x="56" y="180"/>
                </a:moveTo>
                <a:cubicBezTo>
                  <a:pt x="68" y="180"/>
                  <a:pt x="68" y="180"/>
                  <a:pt x="68" y="180"/>
                </a:cubicBezTo>
                <a:cubicBezTo>
                  <a:pt x="80" y="180"/>
                  <a:pt x="90" y="190"/>
                  <a:pt x="90" y="203"/>
                </a:cubicBezTo>
                <a:cubicBezTo>
                  <a:pt x="90" y="203"/>
                  <a:pt x="90" y="203"/>
                  <a:pt x="90" y="203"/>
                </a:cubicBezTo>
                <a:cubicBezTo>
                  <a:pt x="90" y="215"/>
                  <a:pt x="100" y="225"/>
                  <a:pt x="113" y="225"/>
                </a:cubicBezTo>
                <a:cubicBezTo>
                  <a:pt x="158" y="225"/>
                  <a:pt x="158" y="225"/>
                  <a:pt x="158" y="225"/>
                </a:cubicBezTo>
                <a:cubicBezTo>
                  <a:pt x="203" y="225"/>
                  <a:pt x="203" y="225"/>
                  <a:pt x="203" y="225"/>
                </a:cubicBezTo>
                <a:cubicBezTo>
                  <a:pt x="215" y="225"/>
                  <a:pt x="225" y="215"/>
                  <a:pt x="225" y="203"/>
                </a:cubicBezTo>
                <a:cubicBezTo>
                  <a:pt x="225" y="203"/>
                  <a:pt x="225" y="203"/>
                  <a:pt x="225" y="203"/>
                </a:cubicBezTo>
                <a:cubicBezTo>
                  <a:pt x="225" y="190"/>
                  <a:pt x="235" y="180"/>
                  <a:pt x="248" y="180"/>
                </a:cubicBezTo>
                <a:cubicBezTo>
                  <a:pt x="259" y="180"/>
                  <a:pt x="259" y="180"/>
                  <a:pt x="259" y="180"/>
                </a:cubicBezTo>
                <a:moveTo>
                  <a:pt x="79" y="90"/>
                </a:moveTo>
                <a:cubicBezTo>
                  <a:pt x="90" y="90"/>
                  <a:pt x="90" y="90"/>
                  <a:pt x="90" y="90"/>
                </a:cubicBezTo>
                <a:cubicBezTo>
                  <a:pt x="103" y="90"/>
                  <a:pt x="113" y="100"/>
                  <a:pt x="113" y="113"/>
                </a:cubicBezTo>
                <a:cubicBezTo>
                  <a:pt x="113" y="113"/>
                  <a:pt x="113" y="113"/>
                  <a:pt x="113" y="113"/>
                </a:cubicBezTo>
                <a:cubicBezTo>
                  <a:pt x="113" y="125"/>
                  <a:pt x="123" y="135"/>
                  <a:pt x="135" y="135"/>
                </a:cubicBezTo>
                <a:cubicBezTo>
                  <a:pt x="180" y="135"/>
                  <a:pt x="180" y="135"/>
                  <a:pt x="180" y="135"/>
                </a:cubicBezTo>
                <a:cubicBezTo>
                  <a:pt x="193" y="135"/>
                  <a:pt x="203" y="125"/>
                  <a:pt x="203" y="113"/>
                </a:cubicBezTo>
                <a:cubicBezTo>
                  <a:pt x="203" y="113"/>
                  <a:pt x="203" y="113"/>
                  <a:pt x="203" y="113"/>
                </a:cubicBezTo>
                <a:cubicBezTo>
                  <a:pt x="203" y="100"/>
                  <a:pt x="213" y="90"/>
                  <a:pt x="225" y="90"/>
                </a:cubicBezTo>
                <a:cubicBezTo>
                  <a:pt x="236" y="90"/>
                  <a:pt x="236" y="90"/>
                  <a:pt x="236" y="90"/>
                </a:cubicBezTo>
                <a:moveTo>
                  <a:pt x="24" y="231"/>
                </a:moveTo>
                <a:cubicBezTo>
                  <a:pt x="36" y="242"/>
                  <a:pt x="51" y="248"/>
                  <a:pt x="68" y="248"/>
                </a:cubicBezTo>
                <a:moveTo>
                  <a:pt x="248" y="248"/>
                </a:moveTo>
                <a:cubicBezTo>
                  <a:pt x="265" y="248"/>
                  <a:pt x="280" y="242"/>
                  <a:pt x="292" y="231"/>
                </a:cubicBezTo>
                <a:moveTo>
                  <a:pt x="28" y="126"/>
                </a:moveTo>
                <a:cubicBezTo>
                  <a:pt x="73" y="126"/>
                  <a:pt x="73" y="126"/>
                  <a:pt x="73" y="126"/>
                </a:cubicBezTo>
                <a:moveTo>
                  <a:pt x="243" y="126"/>
                </a:moveTo>
                <a:cubicBezTo>
                  <a:pt x="288" y="126"/>
                  <a:pt x="288" y="126"/>
                  <a:pt x="288" y="126"/>
                </a:cubicBezTo>
                <a:moveTo>
                  <a:pt x="68" y="45"/>
                </a:moveTo>
                <a:cubicBezTo>
                  <a:pt x="101" y="45"/>
                  <a:pt x="101" y="45"/>
                  <a:pt x="101" y="45"/>
                </a:cubicBezTo>
                <a:moveTo>
                  <a:pt x="248" y="45"/>
                </a:moveTo>
                <a:cubicBezTo>
                  <a:pt x="214" y="45"/>
                  <a:pt x="214" y="45"/>
                  <a:pt x="214" y="45"/>
                </a:cubicBezTo>
                <a:moveTo>
                  <a:pt x="135" y="293"/>
                </a:moveTo>
                <a:cubicBezTo>
                  <a:pt x="180" y="293"/>
                  <a:pt x="180" y="293"/>
                  <a:pt x="180" y="293"/>
                </a:cubicBezTo>
                <a:moveTo>
                  <a:pt x="68" y="293"/>
                </a:moveTo>
                <a:cubicBezTo>
                  <a:pt x="68" y="304"/>
                  <a:pt x="68" y="304"/>
                  <a:pt x="68" y="304"/>
                </a:cubicBezTo>
                <a:cubicBezTo>
                  <a:pt x="68" y="323"/>
                  <a:pt x="83" y="338"/>
                  <a:pt x="101" y="338"/>
                </a:cubicBezTo>
                <a:cubicBezTo>
                  <a:pt x="135" y="338"/>
                  <a:pt x="135" y="338"/>
                  <a:pt x="135" y="338"/>
                </a:cubicBezTo>
                <a:cubicBezTo>
                  <a:pt x="148" y="338"/>
                  <a:pt x="158" y="328"/>
                  <a:pt x="158" y="315"/>
                </a:cubicBezTo>
                <a:cubicBezTo>
                  <a:pt x="158" y="293"/>
                  <a:pt x="158" y="293"/>
                  <a:pt x="158" y="293"/>
                </a:cubicBezTo>
                <a:moveTo>
                  <a:pt x="158" y="293"/>
                </a:moveTo>
                <a:cubicBezTo>
                  <a:pt x="158" y="315"/>
                  <a:pt x="158" y="315"/>
                  <a:pt x="158" y="315"/>
                </a:cubicBezTo>
                <a:cubicBezTo>
                  <a:pt x="158" y="328"/>
                  <a:pt x="168" y="338"/>
                  <a:pt x="180" y="338"/>
                </a:cubicBezTo>
                <a:cubicBezTo>
                  <a:pt x="214" y="338"/>
                  <a:pt x="214" y="338"/>
                  <a:pt x="214" y="338"/>
                </a:cubicBezTo>
                <a:cubicBezTo>
                  <a:pt x="233" y="338"/>
                  <a:pt x="248" y="323"/>
                  <a:pt x="248" y="304"/>
                </a:cubicBezTo>
                <a:cubicBezTo>
                  <a:pt x="248" y="293"/>
                  <a:pt x="248" y="293"/>
                  <a:pt x="248" y="293"/>
                </a:cubicBezTo>
              </a:path>
            </a:pathLst>
          </a:custGeom>
          <a:noFill/>
          <a:ln w="38100" cap="flat">
            <a:solidFill>
              <a:srgbClr val="80BCEB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4955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7C08AF46-C4BF-4328-B1B5-0BB48DEDA08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9035" b="2195"/>
          <a:stretch/>
        </p:blipFill>
        <p:spPr>
          <a:xfrm>
            <a:off x="9036845" y="1757363"/>
            <a:ext cx="3399630" cy="5237162"/>
          </a:xfrm>
          <a:prstGeom prst="rect">
            <a:avLst/>
          </a:prstGeom>
        </p:spPr>
      </p:pic>
      <p:grpSp>
        <p:nvGrpSpPr>
          <p:cNvPr id="8" name="Group 7"/>
          <p:cNvGrpSpPr/>
          <p:nvPr userDrawn="1"/>
        </p:nvGrpSpPr>
        <p:grpSpPr>
          <a:xfrm>
            <a:off x="5669440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Freeform 9"/>
          <p:cNvSpPr>
            <a:spLocks/>
          </p:cNvSpPr>
          <p:nvPr userDrawn="1"/>
        </p:nvSpPr>
        <p:spPr bwMode="auto">
          <a:xfrm>
            <a:off x="7787093" y="1373981"/>
            <a:ext cx="3061883" cy="1871664"/>
          </a:xfrm>
          <a:custGeom>
            <a:avLst/>
            <a:gdLst>
              <a:gd name="T0" fmla="*/ 0 w 968"/>
              <a:gd name="T1" fmla="*/ 586 h 586"/>
              <a:gd name="T2" fmla="*/ 0 w 968"/>
              <a:gd name="T3" fmla="*/ 0 h 586"/>
              <a:gd name="T4" fmla="*/ 795 w 968"/>
              <a:gd name="T5" fmla="*/ 0 h 586"/>
              <a:gd name="T6" fmla="*/ 795 w 968"/>
              <a:gd name="T7" fmla="*/ 413 h 586"/>
              <a:gd name="T8" fmla="*/ 968 w 968"/>
              <a:gd name="T9" fmla="*/ 586 h 586"/>
              <a:gd name="T10" fmla="*/ 0 w 968"/>
              <a:gd name="T11" fmla="*/ 586 h 586"/>
              <a:gd name="connsiteX0" fmla="*/ 174 w 10174"/>
              <a:gd name="connsiteY0" fmla="*/ 10026 h 10026"/>
              <a:gd name="connsiteX1" fmla="*/ 0 w 10174"/>
              <a:gd name="connsiteY1" fmla="*/ 0 h 10026"/>
              <a:gd name="connsiteX2" fmla="*/ 8387 w 10174"/>
              <a:gd name="connsiteY2" fmla="*/ 26 h 10026"/>
              <a:gd name="connsiteX3" fmla="*/ 8387 w 10174"/>
              <a:gd name="connsiteY3" fmla="*/ 7074 h 10026"/>
              <a:gd name="connsiteX4" fmla="*/ 10174 w 10174"/>
              <a:gd name="connsiteY4" fmla="*/ 10026 h 10026"/>
              <a:gd name="connsiteX5" fmla="*/ 174 w 10174"/>
              <a:gd name="connsiteY5" fmla="*/ 10026 h 10026"/>
              <a:gd name="connsiteX0" fmla="*/ 0 w 10190"/>
              <a:gd name="connsiteY0" fmla="*/ 10039 h 10039"/>
              <a:gd name="connsiteX1" fmla="*/ 16 w 10190"/>
              <a:gd name="connsiteY1" fmla="*/ 0 h 10039"/>
              <a:gd name="connsiteX2" fmla="*/ 8403 w 10190"/>
              <a:gd name="connsiteY2" fmla="*/ 26 h 10039"/>
              <a:gd name="connsiteX3" fmla="*/ 8403 w 10190"/>
              <a:gd name="connsiteY3" fmla="*/ 7074 h 10039"/>
              <a:gd name="connsiteX4" fmla="*/ 10190 w 10190"/>
              <a:gd name="connsiteY4" fmla="*/ 10026 h 10039"/>
              <a:gd name="connsiteX5" fmla="*/ 0 w 10190"/>
              <a:gd name="connsiteY5" fmla="*/ 10039 h 10039"/>
              <a:gd name="connsiteX0" fmla="*/ 0 w 10182"/>
              <a:gd name="connsiteY0" fmla="*/ 10039 h 10039"/>
              <a:gd name="connsiteX1" fmla="*/ 8 w 10182"/>
              <a:gd name="connsiteY1" fmla="*/ 0 h 10039"/>
              <a:gd name="connsiteX2" fmla="*/ 8395 w 10182"/>
              <a:gd name="connsiteY2" fmla="*/ 26 h 10039"/>
              <a:gd name="connsiteX3" fmla="*/ 8395 w 10182"/>
              <a:gd name="connsiteY3" fmla="*/ 7074 h 10039"/>
              <a:gd name="connsiteX4" fmla="*/ 10182 w 10182"/>
              <a:gd name="connsiteY4" fmla="*/ 10026 h 10039"/>
              <a:gd name="connsiteX5" fmla="*/ 0 w 10182"/>
              <a:gd name="connsiteY5" fmla="*/ 10039 h 10039"/>
              <a:gd name="connsiteX0" fmla="*/ 9 w 10175"/>
              <a:gd name="connsiteY0" fmla="*/ 10026 h 10026"/>
              <a:gd name="connsiteX1" fmla="*/ 1 w 10175"/>
              <a:gd name="connsiteY1" fmla="*/ 0 h 10026"/>
              <a:gd name="connsiteX2" fmla="*/ 8388 w 10175"/>
              <a:gd name="connsiteY2" fmla="*/ 26 h 10026"/>
              <a:gd name="connsiteX3" fmla="*/ 8388 w 10175"/>
              <a:gd name="connsiteY3" fmla="*/ 7074 h 10026"/>
              <a:gd name="connsiteX4" fmla="*/ 10175 w 10175"/>
              <a:gd name="connsiteY4" fmla="*/ 10026 h 10026"/>
              <a:gd name="connsiteX5" fmla="*/ 9 w 10175"/>
              <a:gd name="connsiteY5" fmla="*/ 10026 h 100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175" h="10026">
                <a:moveTo>
                  <a:pt x="9" y="10026"/>
                </a:moveTo>
                <a:cubicBezTo>
                  <a:pt x="14" y="6680"/>
                  <a:pt x="-4" y="3346"/>
                  <a:pt x="1" y="0"/>
                </a:cubicBezTo>
                <a:lnTo>
                  <a:pt x="8388" y="26"/>
                </a:lnTo>
                <a:lnTo>
                  <a:pt x="8388" y="7074"/>
                </a:lnTo>
                <a:lnTo>
                  <a:pt x="10175" y="10026"/>
                </a:lnTo>
                <a:lnTo>
                  <a:pt x="9" y="10026"/>
                </a:lnTo>
                <a:close/>
              </a:path>
            </a:pathLst>
          </a:custGeom>
          <a:noFill/>
          <a:ln w="44450" cap="flat">
            <a:solidFill>
              <a:srgbClr val="80BCEB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3" name="Group 72"/>
          <p:cNvGrpSpPr/>
          <p:nvPr userDrawn="1"/>
        </p:nvGrpSpPr>
        <p:grpSpPr>
          <a:xfrm>
            <a:off x="8239124" y="1841027"/>
            <a:ext cx="1631951" cy="930718"/>
            <a:chOff x="8239124" y="1841027"/>
            <a:chExt cx="1631951" cy="930718"/>
          </a:xfrm>
        </p:grpSpPr>
        <p:cxnSp>
          <p:nvCxnSpPr>
            <p:cNvPr id="74" name="Straight Connector 73"/>
            <p:cNvCxnSpPr/>
            <p:nvPr/>
          </p:nvCxnSpPr>
          <p:spPr>
            <a:xfrm>
              <a:off x="8239124" y="1841027"/>
              <a:ext cx="163195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  <p:cxnSp>
          <p:nvCxnSpPr>
            <p:cNvPr id="75" name="Straight Connector 74"/>
            <p:cNvCxnSpPr/>
            <p:nvPr/>
          </p:nvCxnSpPr>
          <p:spPr>
            <a:xfrm>
              <a:off x="8239124" y="2306386"/>
              <a:ext cx="163195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  <p:cxnSp>
          <p:nvCxnSpPr>
            <p:cNvPr id="76" name="Straight Connector 75"/>
            <p:cNvCxnSpPr/>
            <p:nvPr/>
          </p:nvCxnSpPr>
          <p:spPr>
            <a:xfrm flipV="1">
              <a:off x="8239124" y="2771745"/>
              <a:ext cx="92710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</p:grpSp>
      <p:sp>
        <p:nvSpPr>
          <p:cNvPr id="78" name="Rectangle 77"/>
          <p:cNvSpPr/>
          <p:nvPr userDrawn="1"/>
        </p:nvSpPr>
        <p:spPr bwMode="auto">
          <a:xfrm>
            <a:off x="5392898" y="4432019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err="1"/>
              <a:t>Titre</a:t>
            </a:r>
            <a:r>
              <a:rPr lang="en-US"/>
              <a:t> de </a:t>
            </a:r>
            <a:r>
              <a:rPr lang="en-US" err="1"/>
              <a:t>présentation</a:t>
            </a:r>
            <a:endParaRPr lang="en-US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Nom de </a:t>
            </a:r>
            <a:r>
              <a:rPr lang="en-US" err="1"/>
              <a:t>l’éco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595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5671831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Rectangle 77"/>
          <p:cNvSpPr/>
          <p:nvPr userDrawn="1"/>
        </p:nvSpPr>
        <p:spPr bwMode="auto">
          <a:xfrm>
            <a:off x="5669438" y="0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err="1"/>
              <a:t>Titre</a:t>
            </a:r>
            <a:r>
              <a:rPr lang="en-US"/>
              <a:t> de </a:t>
            </a:r>
            <a:r>
              <a:rPr lang="en-US" err="1"/>
              <a:t>présentation</a:t>
            </a:r>
            <a:endParaRPr lang="en-US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Nom de </a:t>
            </a:r>
            <a:r>
              <a:rPr lang="en-US" err="1"/>
              <a:t>l’école</a:t>
            </a:r>
            <a:endParaRPr lang="en-US"/>
          </a:p>
        </p:txBody>
      </p:sp>
      <p:sp>
        <p:nvSpPr>
          <p:cNvPr id="79" name="Brain_3" title="Icon of a brain">
            <a:extLst>
              <a:ext uri="{FF2B5EF4-FFF2-40B4-BE49-F238E27FC236}">
                <a16:creationId xmlns:a16="http://schemas.microsoft.com/office/drawing/2014/main" id="{A0FE4D49-A531-4C5A-AFE3-BF8AA4FFFB87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7846836" y="1320440"/>
            <a:ext cx="4336988" cy="4663425"/>
          </a:xfrm>
          <a:custGeom>
            <a:avLst/>
            <a:gdLst>
              <a:gd name="T0" fmla="*/ 68 w 315"/>
              <a:gd name="T1" fmla="*/ 292 h 338"/>
              <a:gd name="T2" fmla="*/ 24 w 315"/>
              <a:gd name="T3" fmla="*/ 231 h 338"/>
              <a:gd name="T4" fmla="*/ 28 w 315"/>
              <a:gd name="T5" fmla="*/ 126 h 338"/>
              <a:gd name="T6" fmla="*/ 68 w 315"/>
              <a:gd name="T7" fmla="*/ 46 h 338"/>
              <a:gd name="T8" fmla="*/ 113 w 315"/>
              <a:gd name="T9" fmla="*/ 0 h 338"/>
              <a:gd name="T10" fmla="*/ 158 w 315"/>
              <a:gd name="T11" fmla="*/ 293 h 338"/>
              <a:gd name="T12" fmla="*/ 248 w 315"/>
              <a:gd name="T13" fmla="*/ 292 h 338"/>
              <a:gd name="T14" fmla="*/ 292 w 315"/>
              <a:gd name="T15" fmla="*/ 231 h 338"/>
              <a:gd name="T16" fmla="*/ 287 w 315"/>
              <a:gd name="T17" fmla="*/ 126 h 338"/>
              <a:gd name="T18" fmla="*/ 248 w 315"/>
              <a:gd name="T19" fmla="*/ 46 h 338"/>
              <a:gd name="T20" fmla="*/ 203 w 315"/>
              <a:gd name="T21" fmla="*/ 0 h 338"/>
              <a:gd name="T22" fmla="*/ 158 w 315"/>
              <a:gd name="T23" fmla="*/ 293 h 338"/>
              <a:gd name="T24" fmla="*/ 90 w 315"/>
              <a:gd name="T25" fmla="*/ 293 h 338"/>
              <a:gd name="T26" fmla="*/ 248 w 315"/>
              <a:gd name="T27" fmla="*/ 293 h 338"/>
              <a:gd name="T28" fmla="*/ 68 w 315"/>
              <a:gd name="T29" fmla="*/ 180 h 338"/>
              <a:gd name="T30" fmla="*/ 90 w 315"/>
              <a:gd name="T31" fmla="*/ 203 h 338"/>
              <a:gd name="T32" fmla="*/ 158 w 315"/>
              <a:gd name="T33" fmla="*/ 225 h 338"/>
              <a:gd name="T34" fmla="*/ 225 w 315"/>
              <a:gd name="T35" fmla="*/ 203 h 338"/>
              <a:gd name="T36" fmla="*/ 248 w 315"/>
              <a:gd name="T37" fmla="*/ 180 h 338"/>
              <a:gd name="T38" fmla="*/ 79 w 315"/>
              <a:gd name="T39" fmla="*/ 90 h 338"/>
              <a:gd name="T40" fmla="*/ 113 w 315"/>
              <a:gd name="T41" fmla="*/ 113 h 338"/>
              <a:gd name="T42" fmla="*/ 135 w 315"/>
              <a:gd name="T43" fmla="*/ 135 h 338"/>
              <a:gd name="T44" fmla="*/ 203 w 315"/>
              <a:gd name="T45" fmla="*/ 113 h 338"/>
              <a:gd name="T46" fmla="*/ 225 w 315"/>
              <a:gd name="T47" fmla="*/ 90 h 338"/>
              <a:gd name="T48" fmla="*/ 24 w 315"/>
              <a:gd name="T49" fmla="*/ 231 h 338"/>
              <a:gd name="T50" fmla="*/ 248 w 315"/>
              <a:gd name="T51" fmla="*/ 248 h 338"/>
              <a:gd name="T52" fmla="*/ 28 w 315"/>
              <a:gd name="T53" fmla="*/ 126 h 338"/>
              <a:gd name="T54" fmla="*/ 243 w 315"/>
              <a:gd name="T55" fmla="*/ 126 h 338"/>
              <a:gd name="T56" fmla="*/ 68 w 315"/>
              <a:gd name="T57" fmla="*/ 45 h 338"/>
              <a:gd name="T58" fmla="*/ 248 w 315"/>
              <a:gd name="T59" fmla="*/ 45 h 338"/>
              <a:gd name="T60" fmla="*/ 135 w 315"/>
              <a:gd name="T61" fmla="*/ 293 h 338"/>
              <a:gd name="T62" fmla="*/ 68 w 315"/>
              <a:gd name="T63" fmla="*/ 293 h 338"/>
              <a:gd name="T64" fmla="*/ 101 w 315"/>
              <a:gd name="T65" fmla="*/ 338 h 338"/>
              <a:gd name="T66" fmla="*/ 158 w 315"/>
              <a:gd name="T67" fmla="*/ 315 h 338"/>
              <a:gd name="T68" fmla="*/ 158 w 315"/>
              <a:gd name="T69" fmla="*/ 293 h 338"/>
              <a:gd name="T70" fmla="*/ 180 w 315"/>
              <a:gd name="T71" fmla="*/ 338 h 338"/>
              <a:gd name="T72" fmla="*/ 248 w 315"/>
              <a:gd name="T73" fmla="*/ 304 h 3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315" h="338">
                <a:moveTo>
                  <a:pt x="68" y="293"/>
                </a:moveTo>
                <a:cubicBezTo>
                  <a:pt x="68" y="293"/>
                  <a:pt x="68" y="292"/>
                  <a:pt x="68" y="292"/>
                </a:cubicBezTo>
                <a:cubicBezTo>
                  <a:pt x="42" y="289"/>
                  <a:pt x="23" y="268"/>
                  <a:pt x="23" y="242"/>
                </a:cubicBezTo>
                <a:cubicBezTo>
                  <a:pt x="23" y="238"/>
                  <a:pt x="23" y="235"/>
                  <a:pt x="24" y="231"/>
                </a:cubicBezTo>
                <a:cubicBezTo>
                  <a:pt x="10" y="219"/>
                  <a:pt x="0" y="201"/>
                  <a:pt x="0" y="180"/>
                </a:cubicBezTo>
                <a:cubicBezTo>
                  <a:pt x="0" y="158"/>
                  <a:pt x="11" y="138"/>
                  <a:pt x="28" y="126"/>
                </a:cubicBezTo>
                <a:cubicBezTo>
                  <a:pt x="25" y="118"/>
                  <a:pt x="23" y="110"/>
                  <a:pt x="23" y="102"/>
                </a:cubicBezTo>
                <a:cubicBezTo>
                  <a:pt x="23" y="74"/>
                  <a:pt x="42" y="52"/>
                  <a:pt x="68" y="46"/>
                </a:cubicBezTo>
                <a:cubicBezTo>
                  <a:pt x="68" y="46"/>
                  <a:pt x="68" y="46"/>
                  <a:pt x="68" y="45"/>
                </a:cubicBezTo>
                <a:cubicBezTo>
                  <a:pt x="68" y="20"/>
                  <a:pt x="88" y="0"/>
                  <a:pt x="113" y="0"/>
                </a:cubicBezTo>
                <a:cubicBezTo>
                  <a:pt x="138" y="0"/>
                  <a:pt x="158" y="20"/>
                  <a:pt x="158" y="45"/>
                </a:cubicBezTo>
                <a:cubicBezTo>
                  <a:pt x="158" y="293"/>
                  <a:pt x="158" y="293"/>
                  <a:pt x="158" y="293"/>
                </a:cubicBezTo>
                <a:moveTo>
                  <a:pt x="248" y="293"/>
                </a:moveTo>
                <a:cubicBezTo>
                  <a:pt x="248" y="293"/>
                  <a:pt x="248" y="292"/>
                  <a:pt x="248" y="292"/>
                </a:cubicBezTo>
                <a:cubicBezTo>
                  <a:pt x="273" y="289"/>
                  <a:pt x="293" y="268"/>
                  <a:pt x="293" y="242"/>
                </a:cubicBezTo>
                <a:cubicBezTo>
                  <a:pt x="293" y="238"/>
                  <a:pt x="292" y="235"/>
                  <a:pt x="292" y="231"/>
                </a:cubicBezTo>
                <a:cubicBezTo>
                  <a:pt x="306" y="219"/>
                  <a:pt x="315" y="201"/>
                  <a:pt x="315" y="180"/>
                </a:cubicBezTo>
                <a:cubicBezTo>
                  <a:pt x="315" y="158"/>
                  <a:pt x="304" y="138"/>
                  <a:pt x="287" y="126"/>
                </a:cubicBezTo>
                <a:cubicBezTo>
                  <a:pt x="291" y="118"/>
                  <a:pt x="293" y="110"/>
                  <a:pt x="293" y="102"/>
                </a:cubicBezTo>
                <a:cubicBezTo>
                  <a:pt x="293" y="74"/>
                  <a:pt x="273" y="52"/>
                  <a:pt x="248" y="46"/>
                </a:cubicBezTo>
                <a:cubicBezTo>
                  <a:pt x="248" y="46"/>
                  <a:pt x="248" y="46"/>
                  <a:pt x="248" y="45"/>
                </a:cubicBezTo>
                <a:cubicBezTo>
                  <a:pt x="248" y="20"/>
                  <a:pt x="228" y="0"/>
                  <a:pt x="203" y="0"/>
                </a:cubicBezTo>
                <a:cubicBezTo>
                  <a:pt x="178" y="0"/>
                  <a:pt x="158" y="20"/>
                  <a:pt x="158" y="45"/>
                </a:cubicBezTo>
                <a:cubicBezTo>
                  <a:pt x="158" y="293"/>
                  <a:pt x="158" y="293"/>
                  <a:pt x="158" y="293"/>
                </a:cubicBezTo>
                <a:moveTo>
                  <a:pt x="68" y="293"/>
                </a:moveTo>
                <a:cubicBezTo>
                  <a:pt x="90" y="293"/>
                  <a:pt x="90" y="293"/>
                  <a:pt x="90" y="293"/>
                </a:cubicBezTo>
                <a:moveTo>
                  <a:pt x="225" y="293"/>
                </a:moveTo>
                <a:cubicBezTo>
                  <a:pt x="248" y="293"/>
                  <a:pt x="248" y="293"/>
                  <a:pt x="248" y="293"/>
                </a:cubicBezTo>
                <a:moveTo>
                  <a:pt x="56" y="180"/>
                </a:moveTo>
                <a:cubicBezTo>
                  <a:pt x="68" y="180"/>
                  <a:pt x="68" y="180"/>
                  <a:pt x="68" y="180"/>
                </a:cubicBezTo>
                <a:cubicBezTo>
                  <a:pt x="80" y="180"/>
                  <a:pt x="90" y="190"/>
                  <a:pt x="90" y="203"/>
                </a:cubicBezTo>
                <a:cubicBezTo>
                  <a:pt x="90" y="203"/>
                  <a:pt x="90" y="203"/>
                  <a:pt x="90" y="203"/>
                </a:cubicBezTo>
                <a:cubicBezTo>
                  <a:pt x="90" y="215"/>
                  <a:pt x="100" y="225"/>
                  <a:pt x="113" y="225"/>
                </a:cubicBezTo>
                <a:cubicBezTo>
                  <a:pt x="158" y="225"/>
                  <a:pt x="158" y="225"/>
                  <a:pt x="158" y="225"/>
                </a:cubicBezTo>
                <a:cubicBezTo>
                  <a:pt x="203" y="225"/>
                  <a:pt x="203" y="225"/>
                  <a:pt x="203" y="225"/>
                </a:cubicBezTo>
                <a:cubicBezTo>
                  <a:pt x="215" y="225"/>
                  <a:pt x="225" y="215"/>
                  <a:pt x="225" y="203"/>
                </a:cubicBezTo>
                <a:cubicBezTo>
                  <a:pt x="225" y="203"/>
                  <a:pt x="225" y="203"/>
                  <a:pt x="225" y="203"/>
                </a:cubicBezTo>
                <a:cubicBezTo>
                  <a:pt x="225" y="190"/>
                  <a:pt x="235" y="180"/>
                  <a:pt x="248" y="180"/>
                </a:cubicBezTo>
                <a:cubicBezTo>
                  <a:pt x="259" y="180"/>
                  <a:pt x="259" y="180"/>
                  <a:pt x="259" y="180"/>
                </a:cubicBezTo>
                <a:moveTo>
                  <a:pt x="79" y="90"/>
                </a:moveTo>
                <a:cubicBezTo>
                  <a:pt x="90" y="90"/>
                  <a:pt x="90" y="90"/>
                  <a:pt x="90" y="90"/>
                </a:cubicBezTo>
                <a:cubicBezTo>
                  <a:pt x="103" y="90"/>
                  <a:pt x="113" y="100"/>
                  <a:pt x="113" y="113"/>
                </a:cubicBezTo>
                <a:cubicBezTo>
                  <a:pt x="113" y="113"/>
                  <a:pt x="113" y="113"/>
                  <a:pt x="113" y="113"/>
                </a:cubicBezTo>
                <a:cubicBezTo>
                  <a:pt x="113" y="125"/>
                  <a:pt x="123" y="135"/>
                  <a:pt x="135" y="135"/>
                </a:cubicBezTo>
                <a:cubicBezTo>
                  <a:pt x="180" y="135"/>
                  <a:pt x="180" y="135"/>
                  <a:pt x="180" y="135"/>
                </a:cubicBezTo>
                <a:cubicBezTo>
                  <a:pt x="193" y="135"/>
                  <a:pt x="203" y="125"/>
                  <a:pt x="203" y="113"/>
                </a:cubicBezTo>
                <a:cubicBezTo>
                  <a:pt x="203" y="113"/>
                  <a:pt x="203" y="113"/>
                  <a:pt x="203" y="113"/>
                </a:cubicBezTo>
                <a:cubicBezTo>
                  <a:pt x="203" y="100"/>
                  <a:pt x="213" y="90"/>
                  <a:pt x="225" y="90"/>
                </a:cubicBezTo>
                <a:cubicBezTo>
                  <a:pt x="236" y="90"/>
                  <a:pt x="236" y="90"/>
                  <a:pt x="236" y="90"/>
                </a:cubicBezTo>
                <a:moveTo>
                  <a:pt x="24" y="231"/>
                </a:moveTo>
                <a:cubicBezTo>
                  <a:pt x="36" y="242"/>
                  <a:pt x="51" y="248"/>
                  <a:pt x="68" y="248"/>
                </a:cubicBezTo>
                <a:moveTo>
                  <a:pt x="248" y="248"/>
                </a:moveTo>
                <a:cubicBezTo>
                  <a:pt x="265" y="248"/>
                  <a:pt x="280" y="242"/>
                  <a:pt x="292" y="231"/>
                </a:cubicBezTo>
                <a:moveTo>
                  <a:pt x="28" y="126"/>
                </a:moveTo>
                <a:cubicBezTo>
                  <a:pt x="73" y="126"/>
                  <a:pt x="73" y="126"/>
                  <a:pt x="73" y="126"/>
                </a:cubicBezTo>
                <a:moveTo>
                  <a:pt x="243" y="126"/>
                </a:moveTo>
                <a:cubicBezTo>
                  <a:pt x="288" y="126"/>
                  <a:pt x="288" y="126"/>
                  <a:pt x="288" y="126"/>
                </a:cubicBezTo>
                <a:moveTo>
                  <a:pt x="68" y="45"/>
                </a:moveTo>
                <a:cubicBezTo>
                  <a:pt x="101" y="45"/>
                  <a:pt x="101" y="45"/>
                  <a:pt x="101" y="45"/>
                </a:cubicBezTo>
                <a:moveTo>
                  <a:pt x="248" y="45"/>
                </a:moveTo>
                <a:cubicBezTo>
                  <a:pt x="214" y="45"/>
                  <a:pt x="214" y="45"/>
                  <a:pt x="214" y="45"/>
                </a:cubicBezTo>
                <a:moveTo>
                  <a:pt x="135" y="293"/>
                </a:moveTo>
                <a:cubicBezTo>
                  <a:pt x="180" y="293"/>
                  <a:pt x="180" y="293"/>
                  <a:pt x="180" y="293"/>
                </a:cubicBezTo>
                <a:moveTo>
                  <a:pt x="68" y="293"/>
                </a:moveTo>
                <a:cubicBezTo>
                  <a:pt x="68" y="304"/>
                  <a:pt x="68" y="304"/>
                  <a:pt x="68" y="304"/>
                </a:cubicBezTo>
                <a:cubicBezTo>
                  <a:pt x="68" y="323"/>
                  <a:pt x="83" y="338"/>
                  <a:pt x="101" y="338"/>
                </a:cubicBezTo>
                <a:cubicBezTo>
                  <a:pt x="135" y="338"/>
                  <a:pt x="135" y="338"/>
                  <a:pt x="135" y="338"/>
                </a:cubicBezTo>
                <a:cubicBezTo>
                  <a:pt x="148" y="338"/>
                  <a:pt x="158" y="328"/>
                  <a:pt x="158" y="315"/>
                </a:cubicBezTo>
                <a:cubicBezTo>
                  <a:pt x="158" y="293"/>
                  <a:pt x="158" y="293"/>
                  <a:pt x="158" y="293"/>
                </a:cubicBezTo>
                <a:moveTo>
                  <a:pt x="158" y="293"/>
                </a:moveTo>
                <a:cubicBezTo>
                  <a:pt x="158" y="315"/>
                  <a:pt x="158" y="315"/>
                  <a:pt x="158" y="315"/>
                </a:cubicBezTo>
                <a:cubicBezTo>
                  <a:pt x="158" y="328"/>
                  <a:pt x="168" y="338"/>
                  <a:pt x="180" y="338"/>
                </a:cubicBezTo>
                <a:cubicBezTo>
                  <a:pt x="214" y="338"/>
                  <a:pt x="214" y="338"/>
                  <a:pt x="214" y="338"/>
                </a:cubicBezTo>
                <a:cubicBezTo>
                  <a:pt x="233" y="338"/>
                  <a:pt x="248" y="323"/>
                  <a:pt x="248" y="304"/>
                </a:cubicBezTo>
                <a:cubicBezTo>
                  <a:pt x="248" y="293"/>
                  <a:pt x="248" y="293"/>
                  <a:pt x="248" y="293"/>
                </a:cubicBezTo>
              </a:path>
            </a:pathLst>
          </a:custGeom>
          <a:noFill/>
          <a:ln w="38100" cap="flat">
            <a:solidFill>
              <a:srgbClr val="80BCEB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649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5671831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Rectangle 77"/>
          <p:cNvSpPr/>
          <p:nvPr userDrawn="1"/>
        </p:nvSpPr>
        <p:spPr bwMode="auto">
          <a:xfrm>
            <a:off x="5669438" y="-1696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err="1"/>
              <a:t>Titre</a:t>
            </a:r>
            <a:r>
              <a:rPr lang="en-US"/>
              <a:t> de </a:t>
            </a:r>
            <a:r>
              <a:rPr lang="en-US" err="1"/>
              <a:t>présentation</a:t>
            </a:r>
            <a:endParaRPr lang="en-US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Nom de </a:t>
            </a:r>
            <a:r>
              <a:rPr lang="en-US" err="1"/>
              <a:t>l’école</a:t>
            </a:r>
            <a:endParaRPr lang="en-US"/>
          </a:p>
        </p:txBody>
      </p:sp>
      <p:sp>
        <p:nvSpPr>
          <p:cNvPr id="69" name="Education" title="Icon of a rolled paper with a ribbon stamped on it">
            <a:extLst>
              <a:ext uri="{FF2B5EF4-FFF2-40B4-BE49-F238E27FC236}">
                <a16:creationId xmlns:a16="http://schemas.microsoft.com/office/drawing/2014/main" id="{CB8D5674-6258-4B23-8EED-93EE879768C8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7462171" y="1032089"/>
            <a:ext cx="4755059" cy="4755059"/>
          </a:xfrm>
          <a:custGeom>
            <a:avLst/>
            <a:gdLst>
              <a:gd name="T0" fmla="*/ 35 w 350"/>
              <a:gd name="T1" fmla="*/ 350 h 350"/>
              <a:gd name="T2" fmla="*/ 10 w 350"/>
              <a:gd name="T3" fmla="*/ 340 h 350"/>
              <a:gd name="T4" fmla="*/ 0 w 350"/>
              <a:gd name="T5" fmla="*/ 315 h 350"/>
              <a:gd name="T6" fmla="*/ 10 w 350"/>
              <a:gd name="T7" fmla="*/ 290 h 350"/>
              <a:gd name="T8" fmla="*/ 35 w 350"/>
              <a:gd name="T9" fmla="*/ 280 h 350"/>
              <a:gd name="T10" fmla="*/ 175 w 350"/>
              <a:gd name="T11" fmla="*/ 280 h 350"/>
              <a:gd name="T12" fmla="*/ 245 w 350"/>
              <a:gd name="T13" fmla="*/ 280 h 350"/>
              <a:gd name="T14" fmla="*/ 220 w 350"/>
              <a:gd name="T15" fmla="*/ 290 h 350"/>
              <a:gd name="T16" fmla="*/ 210 w 350"/>
              <a:gd name="T17" fmla="*/ 315 h 350"/>
              <a:gd name="T18" fmla="*/ 220 w 350"/>
              <a:gd name="T19" fmla="*/ 340 h 350"/>
              <a:gd name="T20" fmla="*/ 245 w 350"/>
              <a:gd name="T21" fmla="*/ 350 h 350"/>
              <a:gd name="T22" fmla="*/ 280 w 350"/>
              <a:gd name="T23" fmla="*/ 70 h 350"/>
              <a:gd name="T24" fmla="*/ 315 w 350"/>
              <a:gd name="T25" fmla="*/ 70 h 350"/>
              <a:gd name="T26" fmla="*/ 350 w 350"/>
              <a:gd name="T27" fmla="*/ 35 h 350"/>
              <a:gd name="T28" fmla="*/ 315 w 350"/>
              <a:gd name="T29" fmla="*/ 0 h 350"/>
              <a:gd name="T30" fmla="*/ 280 w 350"/>
              <a:gd name="T31" fmla="*/ 35 h 350"/>
              <a:gd name="T32" fmla="*/ 280 w 350"/>
              <a:gd name="T33" fmla="*/ 222 h 350"/>
              <a:gd name="T34" fmla="*/ 314 w 350"/>
              <a:gd name="T35" fmla="*/ 0 h 350"/>
              <a:gd name="T36" fmla="*/ 82 w 350"/>
              <a:gd name="T37" fmla="*/ 0 h 350"/>
              <a:gd name="T38" fmla="*/ 47 w 350"/>
              <a:gd name="T39" fmla="*/ 35 h 350"/>
              <a:gd name="T40" fmla="*/ 47 w 350"/>
              <a:gd name="T41" fmla="*/ 268 h 350"/>
              <a:gd name="T42" fmla="*/ 280 w 350"/>
              <a:gd name="T43" fmla="*/ 222 h 350"/>
              <a:gd name="T44" fmla="*/ 280 w 350"/>
              <a:gd name="T45" fmla="*/ 315 h 350"/>
              <a:gd name="T46" fmla="*/ 35 w 350"/>
              <a:gd name="T47" fmla="*/ 350 h 350"/>
              <a:gd name="T48" fmla="*/ 245 w 350"/>
              <a:gd name="T49" fmla="*/ 350 h 350"/>
              <a:gd name="T50" fmla="*/ 280 w 350"/>
              <a:gd name="T51" fmla="*/ 315 h 350"/>
              <a:gd name="T52" fmla="*/ 82 w 350"/>
              <a:gd name="T53" fmla="*/ 70 h 350"/>
              <a:gd name="T54" fmla="*/ 245 w 350"/>
              <a:gd name="T55" fmla="*/ 70 h 350"/>
              <a:gd name="T56" fmla="*/ 82 w 350"/>
              <a:gd name="T57" fmla="*/ 117 h 350"/>
              <a:gd name="T58" fmla="*/ 128 w 350"/>
              <a:gd name="T59" fmla="*/ 117 h 350"/>
              <a:gd name="T60" fmla="*/ 82 w 350"/>
              <a:gd name="T61" fmla="*/ 163 h 350"/>
              <a:gd name="T62" fmla="*/ 128 w 350"/>
              <a:gd name="T63" fmla="*/ 163 h 350"/>
              <a:gd name="T64" fmla="*/ 82 w 350"/>
              <a:gd name="T65" fmla="*/ 210 h 350"/>
              <a:gd name="T66" fmla="*/ 128 w 350"/>
              <a:gd name="T67" fmla="*/ 210 h 350"/>
              <a:gd name="T68" fmla="*/ 163 w 350"/>
              <a:gd name="T69" fmla="*/ 152 h 350"/>
              <a:gd name="T70" fmla="*/ 163 w 350"/>
              <a:gd name="T71" fmla="*/ 245 h 350"/>
              <a:gd name="T72" fmla="*/ 198 w 350"/>
              <a:gd name="T73" fmla="*/ 228 h 350"/>
              <a:gd name="T74" fmla="*/ 233 w 350"/>
              <a:gd name="T75" fmla="*/ 245 h 350"/>
              <a:gd name="T76" fmla="*/ 233 w 350"/>
              <a:gd name="T77" fmla="*/ 152 h 350"/>
              <a:gd name="T78" fmla="*/ 198 w 350"/>
              <a:gd name="T79" fmla="*/ 117 h 350"/>
              <a:gd name="T80" fmla="*/ 163 w 350"/>
              <a:gd name="T81" fmla="*/ 152 h 350"/>
              <a:gd name="T82" fmla="*/ 198 w 350"/>
              <a:gd name="T83" fmla="*/ 187 h 350"/>
              <a:gd name="T84" fmla="*/ 233 w 350"/>
              <a:gd name="T85" fmla="*/ 152 h 350"/>
              <a:gd name="T86" fmla="*/ 198 w 350"/>
              <a:gd name="T87" fmla="*/ 117 h 3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350" h="350">
                <a:moveTo>
                  <a:pt x="35" y="350"/>
                </a:moveTo>
                <a:cubicBezTo>
                  <a:pt x="25" y="350"/>
                  <a:pt x="17" y="346"/>
                  <a:pt x="10" y="340"/>
                </a:cubicBezTo>
                <a:cubicBezTo>
                  <a:pt x="4" y="333"/>
                  <a:pt x="0" y="325"/>
                  <a:pt x="0" y="315"/>
                </a:cubicBezTo>
                <a:cubicBezTo>
                  <a:pt x="0" y="305"/>
                  <a:pt x="4" y="297"/>
                  <a:pt x="10" y="290"/>
                </a:cubicBezTo>
                <a:cubicBezTo>
                  <a:pt x="17" y="284"/>
                  <a:pt x="25" y="280"/>
                  <a:pt x="35" y="280"/>
                </a:cubicBezTo>
                <a:cubicBezTo>
                  <a:pt x="175" y="280"/>
                  <a:pt x="175" y="280"/>
                  <a:pt x="175" y="280"/>
                </a:cubicBezTo>
                <a:cubicBezTo>
                  <a:pt x="245" y="280"/>
                  <a:pt x="245" y="280"/>
                  <a:pt x="245" y="280"/>
                </a:cubicBezTo>
                <a:cubicBezTo>
                  <a:pt x="235" y="280"/>
                  <a:pt x="227" y="284"/>
                  <a:pt x="220" y="290"/>
                </a:cubicBezTo>
                <a:cubicBezTo>
                  <a:pt x="214" y="297"/>
                  <a:pt x="210" y="305"/>
                  <a:pt x="210" y="315"/>
                </a:cubicBezTo>
                <a:cubicBezTo>
                  <a:pt x="210" y="325"/>
                  <a:pt x="214" y="333"/>
                  <a:pt x="220" y="340"/>
                </a:cubicBezTo>
                <a:cubicBezTo>
                  <a:pt x="227" y="346"/>
                  <a:pt x="235" y="350"/>
                  <a:pt x="245" y="350"/>
                </a:cubicBezTo>
                <a:moveTo>
                  <a:pt x="280" y="70"/>
                </a:moveTo>
                <a:cubicBezTo>
                  <a:pt x="315" y="70"/>
                  <a:pt x="315" y="70"/>
                  <a:pt x="315" y="70"/>
                </a:cubicBezTo>
                <a:cubicBezTo>
                  <a:pt x="334" y="70"/>
                  <a:pt x="350" y="54"/>
                  <a:pt x="350" y="35"/>
                </a:cubicBezTo>
                <a:cubicBezTo>
                  <a:pt x="350" y="16"/>
                  <a:pt x="334" y="0"/>
                  <a:pt x="315" y="0"/>
                </a:cubicBezTo>
                <a:cubicBezTo>
                  <a:pt x="296" y="0"/>
                  <a:pt x="280" y="16"/>
                  <a:pt x="280" y="35"/>
                </a:cubicBezTo>
                <a:cubicBezTo>
                  <a:pt x="280" y="222"/>
                  <a:pt x="280" y="222"/>
                  <a:pt x="280" y="222"/>
                </a:cubicBezTo>
                <a:moveTo>
                  <a:pt x="314" y="0"/>
                </a:moveTo>
                <a:cubicBezTo>
                  <a:pt x="82" y="0"/>
                  <a:pt x="82" y="0"/>
                  <a:pt x="82" y="0"/>
                </a:cubicBezTo>
                <a:cubicBezTo>
                  <a:pt x="62" y="0"/>
                  <a:pt x="47" y="16"/>
                  <a:pt x="47" y="35"/>
                </a:cubicBezTo>
                <a:cubicBezTo>
                  <a:pt x="47" y="268"/>
                  <a:pt x="47" y="268"/>
                  <a:pt x="47" y="268"/>
                </a:cubicBezTo>
                <a:moveTo>
                  <a:pt x="280" y="222"/>
                </a:moveTo>
                <a:cubicBezTo>
                  <a:pt x="280" y="315"/>
                  <a:pt x="280" y="315"/>
                  <a:pt x="280" y="315"/>
                </a:cubicBezTo>
                <a:moveTo>
                  <a:pt x="35" y="350"/>
                </a:moveTo>
                <a:cubicBezTo>
                  <a:pt x="245" y="350"/>
                  <a:pt x="245" y="350"/>
                  <a:pt x="245" y="350"/>
                </a:cubicBezTo>
                <a:cubicBezTo>
                  <a:pt x="264" y="350"/>
                  <a:pt x="280" y="334"/>
                  <a:pt x="280" y="315"/>
                </a:cubicBezTo>
                <a:moveTo>
                  <a:pt x="82" y="70"/>
                </a:moveTo>
                <a:cubicBezTo>
                  <a:pt x="245" y="70"/>
                  <a:pt x="245" y="70"/>
                  <a:pt x="245" y="70"/>
                </a:cubicBezTo>
                <a:moveTo>
                  <a:pt x="82" y="117"/>
                </a:moveTo>
                <a:cubicBezTo>
                  <a:pt x="128" y="117"/>
                  <a:pt x="128" y="117"/>
                  <a:pt x="128" y="117"/>
                </a:cubicBezTo>
                <a:moveTo>
                  <a:pt x="82" y="163"/>
                </a:moveTo>
                <a:cubicBezTo>
                  <a:pt x="128" y="163"/>
                  <a:pt x="128" y="163"/>
                  <a:pt x="128" y="163"/>
                </a:cubicBezTo>
                <a:moveTo>
                  <a:pt x="82" y="210"/>
                </a:moveTo>
                <a:cubicBezTo>
                  <a:pt x="128" y="210"/>
                  <a:pt x="128" y="210"/>
                  <a:pt x="128" y="210"/>
                </a:cubicBezTo>
                <a:moveTo>
                  <a:pt x="163" y="152"/>
                </a:moveTo>
                <a:cubicBezTo>
                  <a:pt x="163" y="245"/>
                  <a:pt x="163" y="245"/>
                  <a:pt x="163" y="245"/>
                </a:cubicBezTo>
                <a:cubicBezTo>
                  <a:pt x="198" y="228"/>
                  <a:pt x="198" y="228"/>
                  <a:pt x="198" y="228"/>
                </a:cubicBezTo>
                <a:cubicBezTo>
                  <a:pt x="233" y="245"/>
                  <a:pt x="233" y="245"/>
                  <a:pt x="233" y="245"/>
                </a:cubicBezTo>
                <a:cubicBezTo>
                  <a:pt x="233" y="152"/>
                  <a:pt x="233" y="152"/>
                  <a:pt x="233" y="152"/>
                </a:cubicBezTo>
                <a:moveTo>
                  <a:pt x="198" y="117"/>
                </a:moveTo>
                <a:cubicBezTo>
                  <a:pt x="179" y="117"/>
                  <a:pt x="163" y="132"/>
                  <a:pt x="163" y="152"/>
                </a:cubicBezTo>
                <a:cubicBezTo>
                  <a:pt x="163" y="171"/>
                  <a:pt x="179" y="187"/>
                  <a:pt x="198" y="187"/>
                </a:cubicBezTo>
                <a:cubicBezTo>
                  <a:pt x="218" y="187"/>
                  <a:pt x="233" y="171"/>
                  <a:pt x="233" y="152"/>
                </a:cubicBezTo>
                <a:cubicBezTo>
                  <a:pt x="233" y="132"/>
                  <a:pt x="218" y="117"/>
                  <a:pt x="198" y="117"/>
                </a:cubicBezTo>
                <a:close/>
              </a:path>
            </a:pathLst>
          </a:custGeom>
          <a:noFill/>
          <a:ln w="38100" cap="sq">
            <a:solidFill>
              <a:srgbClr val="80BCEB"/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808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5671831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Rectangle 77"/>
          <p:cNvSpPr/>
          <p:nvPr userDrawn="1"/>
        </p:nvSpPr>
        <p:spPr bwMode="auto">
          <a:xfrm>
            <a:off x="5669438" y="-1696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err="1"/>
              <a:t>Titre</a:t>
            </a:r>
            <a:r>
              <a:rPr lang="en-US"/>
              <a:t> de </a:t>
            </a:r>
            <a:r>
              <a:rPr lang="en-US" err="1"/>
              <a:t>présentation</a:t>
            </a:r>
            <a:endParaRPr lang="en-US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Nom de </a:t>
            </a:r>
            <a:r>
              <a:rPr lang="en-US" err="1"/>
              <a:t>l’école</a:t>
            </a:r>
            <a:endParaRPr lang="en-US"/>
          </a:p>
        </p:txBody>
      </p:sp>
      <p:sp>
        <p:nvSpPr>
          <p:cNvPr id="69" name="rocket" title="Icon of a rocket">
            <a:extLst>
              <a:ext uri="{FF2B5EF4-FFF2-40B4-BE49-F238E27FC236}">
                <a16:creationId xmlns:a16="http://schemas.microsoft.com/office/drawing/2014/main" id="{EF868EE5-4AA3-4983-A348-47E2FBAEF0AF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7664471" y="1208898"/>
            <a:ext cx="4490543" cy="4402507"/>
          </a:xfrm>
          <a:custGeom>
            <a:avLst/>
            <a:gdLst>
              <a:gd name="T0" fmla="*/ 352 w 352"/>
              <a:gd name="T1" fmla="*/ 3 h 346"/>
              <a:gd name="T2" fmla="*/ 305 w 352"/>
              <a:gd name="T3" fmla="*/ 142 h 346"/>
              <a:gd name="T4" fmla="*/ 118 w 352"/>
              <a:gd name="T5" fmla="*/ 326 h 346"/>
              <a:gd name="T6" fmla="*/ 50 w 352"/>
              <a:gd name="T7" fmla="*/ 346 h 346"/>
              <a:gd name="T8" fmla="*/ 0 w 352"/>
              <a:gd name="T9" fmla="*/ 295 h 346"/>
              <a:gd name="T10" fmla="*/ 30 w 352"/>
              <a:gd name="T11" fmla="*/ 227 h 346"/>
              <a:gd name="T12" fmla="*/ 203 w 352"/>
              <a:gd name="T13" fmla="*/ 54 h 346"/>
              <a:gd name="T14" fmla="*/ 352 w 352"/>
              <a:gd name="T15" fmla="*/ 3 h 346"/>
              <a:gd name="T16" fmla="*/ 203 w 352"/>
              <a:gd name="T17" fmla="*/ 55 h 346"/>
              <a:gd name="T18" fmla="*/ 301 w 352"/>
              <a:gd name="T19" fmla="*/ 146 h 346"/>
              <a:gd name="T20" fmla="*/ 144 w 352"/>
              <a:gd name="T21" fmla="*/ 113 h 346"/>
              <a:gd name="T22" fmla="*/ 0 w 352"/>
              <a:gd name="T23" fmla="*/ 113 h 346"/>
              <a:gd name="T24" fmla="*/ 0 w 352"/>
              <a:gd name="T25" fmla="*/ 197 h 346"/>
              <a:gd name="T26" fmla="*/ 30 w 352"/>
              <a:gd name="T27" fmla="*/ 227 h 346"/>
              <a:gd name="T28" fmla="*/ 30 w 352"/>
              <a:gd name="T29" fmla="*/ 227 h 346"/>
              <a:gd name="T30" fmla="*/ 120 w 352"/>
              <a:gd name="T31" fmla="*/ 324 h 346"/>
              <a:gd name="T32" fmla="*/ 141 w 352"/>
              <a:gd name="T33" fmla="*/ 346 h 346"/>
              <a:gd name="T34" fmla="*/ 232 w 352"/>
              <a:gd name="T35" fmla="*/ 346 h 346"/>
              <a:gd name="T36" fmla="*/ 232 w 352"/>
              <a:gd name="T37" fmla="*/ 214 h 346"/>
              <a:gd name="T38" fmla="*/ 176 w 352"/>
              <a:gd name="T39" fmla="*/ 159 h 346"/>
              <a:gd name="T40" fmla="*/ 194 w 352"/>
              <a:gd name="T41" fmla="*/ 177 h 346"/>
              <a:gd name="T42" fmla="*/ 211 w 352"/>
              <a:gd name="T43" fmla="*/ 159 h 346"/>
              <a:gd name="T44" fmla="*/ 194 w 352"/>
              <a:gd name="T45" fmla="*/ 141 h 346"/>
              <a:gd name="T46" fmla="*/ 176 w 352"/>
              <a:gd name="T47" fmla="*/ 159 h 3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352" h="346">
                <a:moveTo>
                  <a:pt x="352" y="3"/>
                </a:moveTo>
                <a:cubicBezTo>
                  <a:pt x="346" y="85"/>
                  <a:pt x="305" y="142"/>
                  <a:pt x="305" y="142"/>
                </a:cubicBezTo>
                <a:cubicBezTo>
                  <a:pt x="305" y="142"/>
                  <a:pt x="305" y="142"/>
                  <a:pt x="118" y="326"/>
                </a:cubicBezTo>
                <a:cubicBezTo>
                  <a:pt x="118" y="326"/>
                  <a:pt x="118" y="326"/>
                  <a:pt x="50" y="346"/>
                </a:cubicBezTo>
                <a:cubicBezTo>
                  <a:pt x="50" y="346"/>
                  <a:pt x="50" y="346"/>
                  <a:pt x="0" y="295"/>
                </a:cubicBezTo>
                <a:cubicBezTo>
                  <a:pt x="0" y="295"/>
                  <a:pt x="0" y="295"/>
                  <a:pt x="30" y="227"/>
                </a:cubicBezTo>
                <a:cubicBezTo>
                  <a:pt x="30" y="227"/>
                  <a:pt x="149" y="109"/>
                  <a:pt x="203" y="54"/>
                </a:cubicBezTo>
                <a:cubicBezTo>
                  <a:pt x="257" y="0"/>
                  <a:pt x="352" y="3"/>
                  <a:pt x="352" y="3"/>
                </a:cubicBezTo>
                <a:close/>
                <a:moveTo>
                  <a:pt x="203" y="55"/>
                </a:moveTo>
                <a:cubicBezTo>
                  <a:pt x="301" y="146"/>
                  <a:pt x="301" y="146"/>
                  <a:pt x="301" y="146"/>
                </a:cubicBezTo>
                <a:moveTo>
                  <a:pt x="144" y="113"/>
                </a:moveTo>
                <a:cubicBezTo>
                  <a:pt x="0" y="113"/>
                  <a:pt x="0" y="113"/>
                  <a:pt x="0" y="113"/>
                </a:cubicBezTo>
                <a:cubicBezTo>
                  <a:pt x="0" y="197"/>
                  <a:pt x="0" y="197"/>
                  <a:pt x="0" y="197"/>
                </a:cubicBezTo>
                <a:cubicBezTo>
                  <a:pt x="30" y="227"/>
                  <a:pt x="30" y="227"/>
                  <a:pt x="30" y="227"/>
                </a:cubicBezTo>
                <a:moveTo>
                  <a:pt x="30" y="227"/>
                </a:moveTo>
                <a:cubicBezTo>
                  <a:pt x="120" y="324"/>
                  <a:pt x="120" y="324"/>
                  <a:pt x="120" y="324"/>
                </a:cubicBezTo>
                <a:cubicBezTo>
                  <a:pt x="141" y="346"/>
                  <a:pt x="141" y="346"/>
                  <a:pt x="141" y="346"/>
                </a:cubicBezTo>
                <a:cubicBezTo>
                  <a:pt x="232" y="346"/>
                  <a:pt x="232" y="346"/>
                  <a:pt x="232" y="346"/>
                </a:cubicBezTo>
                <a:cubicBezTo>
                  <a:pt x="232" y="214"/>
                  <a:pt x="232" y="214"/>
                  <a:pt x="232" y="214"/>
                </a:cubicBezTo>
                <a:moveTo>
                  <a:pt x="176" y="159"/>
                </a:moveTo>
                <a:cubicBezTo>
                  <a:pt x="176" y="169"/>
                  <a:pt x="184" y="177"/>
                  <a:pt x="194" y="177"/>
                </a:cubicBezTo>
                <a:cubicBezTo>
                  <a:pt x="203" y="177"/>
                  <a:pt x="211" y="169"/>
                  <a:pt x="211" y="159"/>
                </a:cubicBezTo>
                <a:cubicBezTo>
                  <a:pt x="211" y="149"/>
                  <a:pt x="203" y="141"/>
                  <a:pt x="194" y="141"/>
                </a:cubicBezTo>
                <a:cubicBezTo>
                  <a:pt x="184" y="141"/>
                  <a:pt x="176" y="149"/>
                  <a:pt x="176" y="159"/>
                </a:cubicBezTo>
                <a:close/>
              </a:path>
            </a:pathLst>
          </a:custGeom>
          <a:noFill/>
          <a:ln w="38100" cap="flat">
            <a:solidFill>
              <a:srgbClr val="80BCEB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gradFill>
                <a:gsLst>
                  <a:gs pos="0">
                    <a:srgbClr val="505050"/>
                  </a:gs>
                  <a:gs pos="100000">
                    <a:srgbClr val="505050"/>
                  </a:gs>
                </a:gsLst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985174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5671831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Rectangle 77"/>
          <p:cNvSpPr/>
          <p:nvPr userDrawn="1"/>
        </p:nvSpPr>
        <p:spPr bwMode="auto">
          <a:xfrm>
            <a:off x="5669438" y="-1696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err="1"/>
              <a:t>Titre</a:t>
            </a:r>
            <a:r>
              <a:rPr lang="en-US"/>
              <a:t> de </a:t>
            </a:r>
            <a:r>
              <a:rPr lang="en-US" err="1"/>
              <a:t>présentation</a:t>
            </a:r>
            <a:endParaRPr lang="en-US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Nom de </a:t>
            </a:r>
            <a:r>
              <a:rPr lang="en-US" err="1"/>
              <a:t>l’école</a:t>
            </a:r>
            <a:endParaRPr lang="en-US"/>
          </a:p>
        </p:txBody>
      </p:sp>
      <p:sp>
        <p:nvSpPr>
          <p:cNvPr id="69" name="building_8" title="Icon of tall buildings">
            <a:extLst>
              <a:ext uri="{FF2B5EF4-FFF2-40B4-BE49-F238E27FC236}">
                <a16:creationId xmlns:a16="http://schemas.microsoft.com/office/drawing/2014/main" id="{289689EA-6824-4638-B9A6-B3A158653EEF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8601519" y="3188633"/>
            <a:ext cx="3529494" cy="3833299"/>
          </a:xfrm>
          <a:custGeom>
            <a:avLst/>
            <a:gdLst>
              <a:gd name="T0" fmla="*/ 299 w 395"/>
              <a:gd name="T1" fmla="*/ 151 h 429"/>
              <a:gd name="T2" fmla="*/ 299 w 395"/>
              <a:gd name="T3" fmla="*/ 429 h 429"/>
              <a:gd name="T4" fmla="*/ 242 w 395"/>
              <a:gd name="T5" fmla="*/ 429 h 429"/>
              <a:gd name="T6" fmla="*/ 242 w 395"/>
              <a:gd name="T7" fmla="*/ 333 h 429"/>
              <a:gd name="T8" fmla="*/ 181 w 395"/>
              <a:gd name="T9" fmla="*/ 333 h 429"/>
              <a:gd name="T10" fmla="*/ 181 w 395"/>
              <a:gd name="T11" fmla="*/ 429 h 429"/>
              <a:gd name="T12" fmla="*/ 121 w 395"/>
              <a:gd name="T13" fmla="*/ 429 h 429"/>
              <a:gd name="T14" fmla="*/ 121 w 395"/>
              <a:gd name="T15" fmla="*/ 151 h 429"/>
              <a:gd name="T16" fmla="*/ 211 w 395"/>
              <a:gd name="T17" fmla="*/ 151 h 429"/>
              <a:gd name="T18" fmla="*/ 299 w 395"/>
              <a:gd name="T19" fmla="*/ 151 h 429"/>
              <a:gd name="T20" fmla="*/ 211 w 395"/>
              <a:gd name="T21" fmla="*/ 151 h 429"/>
              <a:gd name="T22" fmla="*/ 211 w 395"/>
              <a:gd name="T23" fmla="*/ 92 h 429"/>
              <a:gd name="T24" fmla="*/ 0 w 395"/>
              <a:gd name="T25" fmla="*/ 92 h 429"/>
              <a:gd name="T26" fmla="*/ 0 w 395"/>
              <a:gd name="T27" fmla="*/ 429 h 429"/>
              <a:gd name="T28" fmla="*/ 395 w 395"/>
              <a:gd name="T29" fmla="*/ 429 h 429"/>
              <a:gd name="T30" fmla="*/ 395 w 395"/>
              <a:gd name="T31" fmla="*/ 123 h 429"/>
              <a:gd name="T32" fmla="*/ 268 w 395"/>
              <a:gd name="T33" fmla="*/ 0 h 429"/>
              <a:gd name="T34" fmla="*/ 268 w 395"/>
              <a:gd name="T35" fmla="*/ 151 h 429"/>
              <a:gd name="T36" fmla="*/ 62 w 395"/>
              <a:gd name="T37" fmla="*/ 151 h 429"/>
              <a:gd name="T38" fmla="*/ 56 w 395"/>
              <a:gd name="T39" fmla="*/ 151 h 429"/>
              <a:gd name="T40" fmla="*/ 56 w 395"/>
              <a:gd name="T41" fmla="*/ 155 h 429"/>
              <a:gd name="T42" fmla="*/ 62 w 395"/>
              <a:gd name="T43" fmla="*/ 155 h 429"/>
              <a:gd name="T44" fmla="*/ 62 w 395"/>
              <a:gd name="T45" fmla="*/ 151 h 429"/>
              <a:gd name="T46" fmla="*/ 62 w 395"/>
              <a:gd name="T47" fmla="*/ 211 h 429"/>
              <a:gd name="T48" fmla="*/ 56 w 395"/>
              <a:gd name="T49" fmla="*/ 211 h 429"/>
              <a:gd name="T50" fmla="*/ 56 w 395"/>
              <a:gd name="T51" fmla="*/ 217 h 429"/>
              <a:gd name="T52" fmla="*/ 62 w 395"/>
              <a:gd name="T53" fmla="*/ 217 h 429"/>
              <a:gd name="T54" fmla="*/ 62 w 395"/>
              <a:gd name="T55" fmla="*/ 211 h 429"/>
              <a:gd name="T56" fmla="*/ 62 w 395"/>
              <a:gd name="T57" fmla="*/ 271 h 429"/>
              <a:gd name="T58" fmla="*/ 56 w 395"/>
              <a:gd name="T59" fmla="*/ 271 h 429"/>
              <a:gd name="T60" fmla="*/ 56 w 395"/>
              <a:gd name="T61" fmla="*/ 277 h 429"/>
              <a:gd name="T62" fmla="*/ 62 w 395"/>
              <a:gd name="T63" fmla="*/ 277 h 429"/>
              <a:gd name="T64" fmla="*/ 62 w 395"/>
              <a:gd name="T65" fmla="*/ 271 h 429"/>
              <a:gd name="T66" fmla="*/ 62 w 395"/>
              <a:gd name="T67" fmla="*/ 332 h 429"/>
              <a:gd name="T68" fmla="*/ 56 w 395"/>
              <a:gd name="T69" fmla="*/ 332 h 429"/>
              <a:gd name="T70" fmla="*/ 56 w 395"/>
              <a:gd name="T71" fmla="*/ 337 h 429"/>
              <a:gd name="T72" fmla="*/ 62 w 395"/>
              <a:gd name="T73" fmla="*/ 337 h 429"/>
              <a:gd name="T74" fmla="*/ 62 w 395"/>
              <a:gd name="T75" fmla="*/ 332 h 429"/>
              <a:gd name="T76" fmla="*/ 62 w 395"/>
              <a:gd name="T77" fmla="*/ 392 h 429"/>
              <a:gd name="T78" fmla="*/ 56 w 395"/>
              <a:gd name="T79" fmla="*/ 392 h 429"/>
              <a:gd name="T80" fmla="*/ 56 w 395"/>
              <a:gd name="T81" fmla="*/ 397 h 429"/>
              <a:gd name="T82" fmla="*/ 62 w 395"/>
              <a:gd name="T83" fmla="*/ 397 h 429"/>
              <a:gd name="T84" fmla="*/ 62 w 395"/>
              <a:gd name="T85" fmla="*/ 392 h 429"/>
              <a:gd name="T86" fmla="*/ 182 w 395"/>
              <a:gd name="T87" fmla="*/ 211 h 429"/>
              <a:gd name="T88" fmla="*/ 177 w 395"/>
              <a:gd name="T89" fmla="*/ 211 h 429"/>
              <a:gd name="T90" fmla="*/ 177 w 395"/>
              <a:gd name="T91" fmla="*/ 217 h 429"/>
              <a:gd name="T92" fmla="*/ 182 w 395"/>
              <a:gd name="T93" fmla="*/ 217 h 429"/>
              <a:gd name="T94" fmla="*/ 182 w 395"/>
              <a:gd name="T95" fmla="*/ 211 h 429"/>
              <a:gd name="T96" fmla="*/ 182 w 395"/>
              <a:gd name="T97" fmla="*/ 273 h 429"/>
              <a:gd name="T98" fmla="*/ 177 w 395"/>
              <a:gd name="T99" fmla="*/ 273 h 429"/>
              <a:gd name="T100" fmla="*/ 177 w 395"/>
              <a:gd name="T101" fmla="*/ 277 h 429"/>
              <a:gd name="T102" fmla="*/ 182 w 395"/>
              <a:gd name="T103" fmla="*/ 277 h 429"/>
              <a:gd name="T104" fmla="*/ 182 w 395"/>
              <a:gd name="T105" fmla="*/ 273 h 429"/>
              <a:gd name="T106" fmla="*/ 243 w 395"/>
              <a:gd name="T107" fmla="*/ 211 h 429"/>
              <a:gd name="T108" fmla="*/ 237 w 395"/>
              <a:gd name="T109" fmla="*/ 211 h 429"/>
              <a:gd name="T110" fmla="*/ 237 w 395"/>
              <a:gd name="T111" fmla="*/ 217 h 429"/>
              <a:gd name="T112" fmla="*/ 243 w 395"/>
              <a:gd name="T113" fmla="*/ 217 h 429"/>
              <a:gd name="T114" fmla="*/ 243 w 395"/>
              <a:gd name="T115" fmla="*/ 211 h 429"/>
              <a:gd name="T116" fmla="*/ 243 w 395"/>
              <a:gd name="T117" fmla="*/ 273 h 429"/>
              <a:gd name="T118" fmla="*/ 237 w 395"/>
              <a:gd name="T119" fmla="*/ 273 h 429"/>
              <a:gd name="T120" fmla="*/ 237 w 395"/>
              <a:gd name="T121" fmla="*/ 277 h 429"/>
              <a:gd name="T122" fmla="*/ 243 w 395"/>
              <a:gd name="T123" fmla="*/ 277 h 429"/>
              <a:gd name="T124" fmla="*/ 243 w 395"/>
              <a:gd name="T125" fmla="*/ 273 h 4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95" h="429">
                <a:moveTo>
                  <a:pt x="299" y="151"/>
                </a:moveTo>
                <a:lnTo>
                  <a:pt x="299" y="429"/>
                </a:lnTo>
                <a:lnTo>
                  <a:pt x="242" y="429"/>
                </a:lnTo>
                <a:lnTo>
                  <a:pt x="242" y="333"/>
                </a:lnTo>
                <a:lnTo>
                  <a:pt x="181" y="333"/>
                </a:lnTo>
                <a:lnTo>
                  <a:pt x="181" y="429"/>
                </a:lnTo>
                <a:lnTo>
                  <a:pt x="121" y="429"/>
                </a:lnTo>
                <a:lnTo>
                  <a:pt x="121" y="151"/>
                </a:lnTo>
                <a:lnTo>
                  <a:pt x="211" y="151"/>
                </a:lnTo>
                <a:lnTo>
                  <a:pt x="299" y="151"/>
                </a:lnTo>
                <a:moveTo>
                  <a:pt x="211" y="151"/>
                </a:moveTo>
                <a:lnTo>
                  <a:pt x="211" y="92"/>
                </a:lnTo>
                <a:lnTo>
                  <a:pt x="0" y="92"/>
                </a:lnTo>
                <a:lnTo>
                  <a:pt x="0" y="429"/>
                </a:lnTo>
                <a:moveTo>
                  <a:pt x="395" y="429"/>
                </a:moveTo>
                <a:lnTo>
                  <a:pt x="395" y="123"/>
                </a:lnTo>
                <a:lnTo>
                  <a:pt x="268" y="0"/>
                </a:lnTo>
                <a:lnTo>
                  <a:pt x="268" y="151"/>
                </a:lnTo>
                <a:moveTo>
                  <a:pt x="62" y="151"/>
                </a:moveTo>
                <a:lnTo>
                  <a:pt x="56" y="151"/>
                </a:lnTo>
                <a:lnTo>
                  <a:pt x="56" y="155"/>
                </a:lnTo>
                <a:lnTo>
                  <a:pt x="62" y="155"/>
                </a:lnTo>
                <a:lnTo>
                  <a:pt x="62" y="151"/>
                </a:lnTo>
                <a:moveTo>
                  <a:pt x="62" y="211"/>
                </a:moveTo>
                <a:lnTo>
                  <a:pt x="56" y="211"/>
                </a:lnTo>
                <a:lnTo>
                  <a:pt x="56" y="217"/>
                </a:lnTo>
                <a:lnTo>
                  <a:pt x="62" y="217"/>
                </a:lnTo>
                <a:lnTo>
                  <a:pt x="62" y="211"/>
                </a:lnTo>
                <a:moveTo>
                  <a:pt x="62" y="271"/>
                </a:moveTo>
                <a:lnTo>
                  <a:pt x="56" y="271"/>
                </a:lnTo>
                <a:lnTo>
                  <a:pt x="56" y="277"/>
                </a:lnTo>
                <a:lnTo>
                  <a:pt x="62" y="277"/>
                </a:lnTo>
                <a:lnTo>
                  <a:pt x="62" y="271"/>
                </a:lnTo>
                <a:moveTo>
                  <a:pt x="62" y="332"/>
                </a:moveTo>
                <a:lnTo>
                  <a:pt x="56" y="332"/>
                </a:lnTo>
                <a:lnTo>
                  <a:pt x="56" y="337"/>
                </a:lnTo>
                <a:lnTo>
                  <a:pt x="62" y="337"/>
                </a:lnTo>
                <a:lnTo>
                  <a:pt x="62" y="332"/>
                </a:lnTo>
                <a:moveTo>
                  <a:pt x="62" y="392"/>
                </a:moveTo>
                <a:lnTo>
                  <a:pt x="56" y="392"/>
                </a:lnTo>
                <a:lnTo>
                  <a:pt x="56" y="397"/>
                </a:lnTo>
                <a:lnTo>
                  <a:pt x="62" y="397"/>
                </a:lnTo>
                <a:lnTo>
                  <a:pt x="62" y="392"/>
                </a:lnTo>
                <a:moveTo>
                  <a:pt x="182" y="211"/>
                </a:moveTo>
                <a:lnTo>
                  <a:pt x="177" y="211"/>
                </a:lnTo>
                <a:lnTo>
                  <a:pt x="177" y="217"/>
                </a:lnTo>
                <a:lnTo>
                  <a:pt x="182" y="217"/>
                </a:lnTo>
                <a:lnTo>
                  <a:pt x="182" y="211"/>
                </a:lnTo>
                <a:moveTo>
                  <a:pt x="182" y="273"/>
                </a:moveTo>
                <a:lnTo>
                  <a:pt x="177" y="273"/>
                </a:lnTo>
                <a:lnTo>
                  <a:pt x="177" y="277"/>
                </a:lnTo>
                <a:lnTo>
                  <a:pt x="182" y="277"/>
                </a:lnTo>
                <a:lnTo>
                  <a:pt x="182" y="273"/>
                </a:lnTo>
                <a:moveTo>
                  <a:pt x="243" y="211"/>
                </a:moveTo>
                <a:lnTo>
                  <a:pt x="237" y="211"/>
                </a:lnTo>
                <a:lnTo>
                  <a:pt x="237" y="217"/>
                </a:lnTo>
                <a:lnTo>
                  <a:pt x="243" y="217"/>
                </a:lnTo>
                <a:lnTo>
                  <a:pt x="243" y="211"/>
                </a:lnTo>
                <a:moveTo>
                  <a:pt x="243" y="273"/>
                </a:moveTo>
                <a:lnTo>
                  <a:pt x="237" y="273"/>
                </a:lnTo>
                <a:lnTo>
                  <a:pt x="237" y="277"/>
                </a:lnTo>
                <a:lnTo>
                  <a:pt x="243" y="277"/>
                </a:lnTo>
                <a:lnTo>
                  <a:pt x="243" y="273"/>
                </a:lnTo>
              </a:path>
            </a:pathLst>
          </a:custGeom>
          <a:noFill/>
          <a:ln w="38100" cap="sq">
            <a:solidFill>
              <a:srgbClr val="80BCEB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8402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5671831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Rectangle 77"/>
          <p:cNvSpPr/>
          <p:nvPr userDrawn="1"/>
        </p:nvSpPr>
        <p:spPr bwMode="auto">
          <a:xfrm>
            <a:off x="5669438" y="-1696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err="1"/>
              <a:t>Titre</a:t>
            </a:r>
            <a:r>
              <a:rPr lang="en-US"/>
              <a:t> de </a:t>
            </a:r>
            <a:r>
              <a:rPr lang="en-US" err="1"/>
              <a:t>présentation</a:t>
            </a:r>
            <a:endParaRPr lang="en-US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/>
              <a:t>Nom de </a:t>
            </a:r>
            <a:r>
              <a:rPr lang="en-US" err="1"/>
              <a:t>l’éco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299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>
            <a:grpSpLocks noChangeAspect="1"/>
          </p:cNvGrpSpPr>
          <p:nvPr userDrawn="1"/>
        </p:nvGrpSpPr>
        <p:grpSpPr>
          <a:xfrm>
            <a:off x="11244204" y="420762"/>
            <a:ext cx="733484" cy="156430"/>
            <a:chOff x="4846638" y="3441700"/>
            <a:chExt cx="5910262" cy="1260475"/>
          </a:xfrm>
        </p:grpSpPr>
        <p:sp>
          <p:nvSpPr>
            <p:cNvPr id="5" name="Freeform 27"/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28"/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29"/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31"/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6" name="Slide Number Placeholder 2"/>
          <p:cNvSpPr>
            <a:spLocks noGrp="1"/>
          </p:cNvSpPr>
          <p:nvPr userDrawn="1">
            <p:ph type="sldNum" sz="quarter" idx="4"/>
          </p:nvPr>
        </p:nvSpPr>
        <p:spPr>
          <a:xfrm>
            <a:off x="11611866" y="6452475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457200" y="1538943"/>
            <a:ext cx="2743200" cy="0"/>
          </a:xfrm>
          <a:prstGeom prst="line">
            <a:avLst/>
          </a:prstGeom>
          <a:ln w="12700">
            <a:solidFill>
              <a:schemeClr val="tx2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 userDrawn="1"/>
        </p:nvCxnSpPr>
        <p:spPr>
          <a:xfrm>
            <a:off x="3336925" y="1538943"/>
            <a:ext cx="8645525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48442BE4-CFAB-4485-9466-19374D12861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74702" y="736407"/>
            <a:ext cx="11721160" cy="479404"/>
          </a:xfrm>
          <a:noFill/>
        </p:spPr>
        <p:txBody>
          <a:bodyPr lIns="146304" tIns="109728" rIns="146304" bIns="109728">
            <a:noAutofit/>
          </a:bodyPr>
          <a:lstStyle>
            <a:lvl1pPr marL="0" indent="0" algn="l">
              <a:spcBef>
                <a:spcPts val="0"/>
              </a:spcBef>
              <a:buNone/>
              <a:defRPr sz="2800" spc="0" baseline="0">
                <a:solidFill>
                  <a:srgbClr val="0179D7"/>
                </a:solidFill>
                <a:latin typeface="+mj-lt"/>
              </a:defRPr>
            </a:lvl1pPr>
          </a:lstStyle>
          <a:p>
            <a:pPr lvl="0"/>
            <a:r>
              <a:rPr lang="en-US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1095688151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/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>
            <a:grpSpLocks noChangeAspect="1"/>
          </p:cNvGrpSpPr>
          <p:nvPr userDrawn="1"/>
        </p:nvGrpSpPr>
        <p:grpSpPr>
          <a:xfrm>
            <a:off x="11244204" y="6635704"/>
            <a:ext cx="733484" cy="156430"/>
            <a:chOff x="4846638" y="3441700"/>
            <a:chExt cx="5910262" cy="1260475"/>
          </a:xfrm>
        </p:grpSpPr>
        <p:sp>
          <p:nvSpPr>
            <p:cNvPr id="5" name="Freeform 27"/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28"/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29"/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31"/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6" name="Slide Number Placeholder 2"/>
          <p:cNvSpPr>
            <a:spLocks noGrp="1"/>
          </p:cNvSpPr>
          <p:nvPr userDrawn="1">
            <p:ph type="sldNum" sz="quarter" idx="4"/>
          </p:nvPr>
        </p:nvSpPr>
        <p:spPr>
          <a:xfrm>
            <a:off x="10241553" y="6658519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/>
          </a:p>
        </p:txBody>
      </p:sp>
      <p:cxnSp>
        <p:nvCxnSpPr>
          <p:cNvPr id="12" name="Straight Connector 11"/>
          <p:cNvCxnSpPr>
            <a:cxnSpLocks/>
          </p:cNvCxnSpPr>
          <p:nvPr userDrawn="1"/>
        </p:nvCxnSpPr>
        <p:spPr>
          <a:xfrm>
            <a:off x="457200" y="981170"/>
            <a:ext cx="2743200" cy="0"/>
          </a:xfrm>
          <a:prstGeom prst="line">
            <a:avLst/>
          </a:prstGeom>
          <a:ln w="12700">
            <a:solidFill>
              <a:schemeClr val="tx2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 userDrawn="1"/>
        </p:nvCxnSpPr>
        <p:spPr>
          <a:xfrm>
            <a:off x="3336925" y="981170"/>
            <a:ext cx="8645525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48442BE4-CFAB-4485-9466-19374D12861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74702" y="178634"/>
            <a:ext cx="11721160" cy="479404"/>
          </a:xfrm>
          <a:noFill/>
        </p:spPr>
        <p:txBody>
          <a:bodyPr lIns="146304" tIns="109728" rIns="146304" bIns="109728">
            <a:noAutofit/>
          </a:bodyPr>
          <a:lstStyle>
            <a:lvl1pPr marL="0" indent="0" algn="l">
              <a:spcBef>
                <a:spcPts val="0"/>
              </a:spcBef>
              <a:buNone/>
              <a:defRPr sz="2800" spc="0" baseline="0">
                <a:solidFill>
                  <a:srgbClr val="0179D7"/>
                </a:solidFill>
                <a:latin typeface="+mj-lt"/>
              </a:defRPr>
            </a:lvl1pPr>
          </a:lstStyle>
          <a:p>
            <a:pPr lvl="0"/>
            <a:r>
              <a:rPr lang="en-US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1559296250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/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libra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>
            <a:grpSpLocks noChangeAspect="1"/>
          </p:cNvGrpSpPr>
          <p:nvPr userDrawn="1"/>
        </p:nvGrpSpPr>
        <p:grpSpPr>
          <a:xfrm>
            <a:off x="11244204" y="420762"/>
            <a:ext cx="733484" cy="156430"/>
            <a:chOff x="4846638" y="3441700"/>
            <a:chExt cx="5910262" cy="1260475"/>
          </a:xfrm>
        </p:grpSpPr>
        <p:sp>
          <p:nvSpPr>
            <p:cNvPr id="5" name="Freeform 27"/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28"/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29"/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31"/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57D64E18-5215-478C-9622-2D24D9EAFF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611866" y="6452475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/>
          </a:p>
        </p:txBody>
      </p:sp>
      <p:sp>
        <p:nvSpPr>
          <p:cNvPr id="13" name="Text Placeholder 4">
            <a:extLst>
              <a:ext uri="{FF2B5EF4-FFF2-40B4-BE49-F238E27FC236}">
                <a16:creationId xmlns:a16="http://schemas.microsoft.com/office/drawing/2014/main" id="{189F16C3-50AD-4199-A732-8C7863CA4DB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74702" y="736407"/>
            <a:ext cx="11721160" cy="479404"/>
          </a:xfrm>
          <a:noFill/>
        </p:spPr>
        <p:txBody>
          <a:bodyPr lIns="146304" tIns="109728" rIns="146304" bIns="109728">
            <a:noAutofit/>
          </a:bodyPr>
          <a:lstStyle>
            <a:lvl1pPr marL="0" indent="0" algn="l">
              <a:spcBef>
                <a:spcPts val="0"/>
              </a:spcBef>
              <a:buNone/>
              <a:defRPr sz="2800" spc="0" baseline="0">
                <a:solidFill>
                  <a:srgbClr val="0179D7"/>
                </a:solidFill>
                <a:latin typeface="+mj-lt"/>
              </a:defRPr>
            </a:lvl1pPr>
          </a:lstStyle>
          <a:p>
            <a:pPr lvl="0"/>
            <a:r>
              <a:rPr lang="en-US" noProof="0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2665471666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/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>
            <a:grpSpLocks noChangeAspect="1"/>
          </p:cNvGrpSpPr>
          <p:nvPr userDrawn="1"/>
        </p:nvGrpSpPr>
        <p:grpSpPr>
          <a:xfrm>
            <a:off x="11244204" y="6635704"/>
            <a:ext cx="733484" cy="156430"/>
            <a:chOff x="4846638" y="3441700"/>
            <a:chExt cx="5910262" cy="1260475"/>
          </a:xfrm>
        </p:grpSpPr>
        <p:sp>
          <p:nvSpPr>
            <p:cNvPr id="5" name="Freeform 27"/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28"/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29"/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31"/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6" name="Slide Number Placeholder 2"/>
          <p:cNvSpPr>
            <a:spLocks noGrp="1"/>
          </p:cNvSpPr>
          <p:nvPr userDrawn="1">
            <p:ph type="sldNum" sz="quarter" idx="4"/>
          </p:nvPr>
        </p:nvSpPr>
        <p:spPr>
          <a:xfrm>
            <a:off x="10241553" y="6658519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/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48442BE4-CFAB-4485-9466-19374D12861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74702" y="178634"/>
            <a:ext cx="11721160" cy="479404"/>
          </a:xfrm>
          <a:noFill/>
        </p:spPr>
        <p:txBody>
          <a:bodyPr lIns="146304" tIns="109728" rIns="146304" bIns="109728">
            <a:noAutofit/>
          </a:bodyPr>
          <a:lstStyle>
            <a:lvl1pPr marL="0" indent="0" algn="l">
              <a:spcBef>
                <a:spcPts val="0"/>
              </a:spcBef>
              <a:buNone/>
              <a:defRPr sz="2800" spc="0" baseline="0">
                <a:solidFill>
                  <a:srgbClr val="0179D7"/>
                </a:solidFill>
                <a:latin typeface="+mj-lt"/>
              </a:defRPr>
            </a:lvl1pPr>
          </a:lstStyle>
          <a:p>
            <a:pPr lvl="0"/>
            <a:r>
              <a:rPr lang="en-US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2083015839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5671831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Rectangle 77"/>
          <p:cNvSpPr/>
          <p:nvPr userDrawn="1"/>
        </p:nvSpPr>
        <p:spPr bwMode="auto">
          <a:xfrm>
            <a:off x="5669438" y="-1696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dirty="0" err="1"/>
              <a:t>Titre</a:t>
            </a:r>
            <a:r>
              <a:rPr lang="en-US" dirty="0"/>
              <a:t> de </a:t>
            </a:r>
            <a:r>
              <a:rPr lang="en-US" dirty="0" err="1"/>
              <a:t>présentation</a:t>
            </a:r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Nom de </a:t>
            </a:r>
            <a:r>
              <a:rPr lang="en-US" dirty="0" err="1"/>
              <a:t>l’école</a:t>
            </a:r>
            <a:endParaRPr lang="en-US" dirty="0"/>
          </a:p>
        </p:txBody>
      </p:sp>
      <p:sp>
        <p:nvSpPr>
          <p:cNvPr id="69" name="Education" title="Icon of a rolled paper with a ribbon stamped on it">
            <a:extLst>
              <a:ext uri="{FF2B5EF4-FFF2-40B4-BE49-F238E27FC236}">
                <a16:creationId xmlns:a16="http://schemas.microsoft.com/office/drawing/2014/main" id="{CB8D5674-6258-4B23-8EED-93EE879768C8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7462171" y="1032089"/>
            <a:ext cx="4755059" cy="4755059"/>
          </a:xfrm>
          <a:custGeom>
            <a:avLst/>
            <a:gdLst>
              <a:gd name="T0" fmla="*/ 35 w 350"/>
              <a:gd name="T1" fmla="*/ 350 h 350"/>
              <a:gd name="T2" fmla="*/ 10 w 350"/>
              <a:gd name="T3" fmla="*/ 340 h 350"/>
              <a:gd name="T4" fmla="*/ 0 w 350"/>
              <a:gd name="T5" fmla="*/ 315 h 350"/>
              <a:gd name="T6" fmla="*/ 10 w 350"/>
              <a:gd name="T7" fmla="*/ 290 h 350"/>
              <a:gd name="T8" fmla="*/ 35 w 350"/>
              <a:gd name="T9" fmla="*/ 280 h 350"/>
              <a:gd name="T10" fmla="*/ 175 w 350"/>
              <a:gd name="T11" fmla="*/ 280 h 350"/>
              <a:gd name="T12" fmla="*/ 245 w 350"/>
              <a:gd name="T13" fmla="*/ 280 h 350"/>
              <a:gd name="T14" fmla="*/ 220 w 350"/>
              <a:gd name="T15" fmla="*/ 290 h 350"/>
              <a:gd name="T16" fmla="*/ 210 w 350"/>
              <a:gd name="T17" fmla="*/ 315 h 350"/>
              <a:gd name="T18" fmla="*/ 220 w 350"/>
              <a:gd name="T19" fmla="*/ 340 h 350"/>
              <a:gd name="T20" fmla="*/ 245 w 350"/>
              <a:gd name="T21" fmla="*/ 350 h 350"/>
              <a:gd name="T22" fmla="*/ 280 w 350"/>
              <a:gd name="T23" fmla="*/ 70 h 350"/>
              <a:gd name="T24" fmla="*/ 315 w 350"/>
              <a:gd name="T25" fmla="*/ 70 h 350"/>
              <a:gd name="T26" fmla="*/ 350 w 350"/>
              <a:gd name="T27" fmla="*/ 35 h 350"/>
              <a:gd name="T28" fmla="*/ 315 w 350"/>
              <a:gd name="T29" fmla="*/ 0 h 350"/>
              <a:gd name="T30" fmla="*/ 280 w 350"/>
              <a:gd name="T31" fmla="*/ 35 h 350"/>
              <a:gd name="T32" fmla="*/ 280 w 350"/>
              <a:gd name="T33" fmla="*/ 222 h 350"/>
              <a:gd name="T34" fmla="*/ 314 w 350"/>
              <a:gd name="T35" fmla="*/ 0 h 350"/>
              <a:gd name="T36" fmla="*/ 82 w 350"/>
              <a:gd name="T37" fmla="*/ 0 h 350"/>
              <a:gd name="T38" fmla="*/ 47 w 350"/>
              <a:gd name="T39" fmla="*/ 35 h 350"/>
              <a:gd name="T40" fmla="*/ 47 w 350"/>
              <a:gd name="T41" fmla="*/ 268 h 350"/>
              <a:gd name="T42" fmla="*/ 280 w 350"/>
              <a:gd name="T43" fmla="*/ 222 h 350"/>
              <a:gd name="T44" fmla="*/ 280 w 350"/>
              <a:gd name="T45" fmla="*/ 315 h 350"/>
              <a:gd name="T46" fmla="*/ 35 w 350"/>
              <a:gd name="T47" fmla="*/ 350 h 350"/>
              <a:gd name="T48" fmla="*/ 245 w 350"/>
              <a:gd name="T49" fmla="*/ 350 h 350"/>
              <a:gd name="T50" fmla="*/ 280 w 350"/>
              <a:gd name="T51" fmla="*/ 315 h 350"/>
              <a:gd name="T52" fmla="*/ 82 w 350"/>
              <a:gd name="T53" fmla="*/ 70 h 350"/>
              <a:gd name="T54" fmla="*/ 245 w 350"/>
              <a:gd name="T55" fmla="*/ 70 h 350"/>
              <a:gd name="T56" fmla="*/ 82 w 350"/>
              <a:gd name="T57" fmla="*/ 117 h 350"/>
              <a:gd name="T58" fmla="*/ 128 w 350"/>
              <a:gd name="T59" fmla="*/ 117 h 350"/>
              <a:gd name="T60" fmla="*/ 82 w 350"/>
              <a:gd name="T61" fmla="*/ 163 h 350"/>
              <a:gd name="T62" fmla="*/ 128 w 350"/>
              <a:gd name="T63" fmla="*/ 163 h 350"/>
              <a:gd name="T64" fmla="*/ 82 w 350"/>
              <a:gd name="T65" fmla="*/ 210 h 350"/>
              <a:gd name="T66" fmla="*/ 128 w 350"/>
              <a:gd name="T67" fmla="*/ 210 h 350"/>
              <a:gd name="T68" fmla="*/ 163 w 350"/>
              <a:gd name="T69" fmla="*/ 152 h 350"/>
              <a:gd name="T70" fmla="*/ 163 w 350"/>
              <a:gd name="T71" fmla="*/ 245 h 350"/>
              <a:gd name="T72" fmla="*/ 198 w 350"/>
              <a:gd name="T73" fmla="*/ 228 h 350"/>
              <a:gd name="T74" fmla="*/ 233 w 350"/>
              <a:gd name="T75" fmla="*/ 245 h 350"/>
              <a:gd name="T76" fmla="*/ 233 w 350"/>
              <a:gd name="T77" fmla="*/ 152 h 350"/>
              <a:gd name="T78" fmla="*/ 198 w 350"/>
              <a:gd name="T79" fmla="*/ 117 h 350"/>
              <a:gd name="T80" fmla="*/ 163 w 350"/>
              <a:gd name="T81" fmla="*/ 152 h 350"/>
              <a:gd name="T82" fmla="*/ 198 w 350"/>
              <a:gd name="T83" fmla="*/ 187 h 350"/>
              <a:gd name="T84" fmla="*/ 233 w 350"/>
              <a:gd name="T85" fmla="*/ 152 h 350"/>
              <a:gd name="T86" fmla="*/ 198 w 350"/>
              <a:gd name="T87" fmla="*/ 117 h 3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350" h="350">
                <a:moveTo>
                  <a:pt x="35" y="350"/>
                </a:moveTo>
                <a:cubicBezTo>
                  <a:pt x="25" y="350"/>
                  <a:pt x="17" y="346"/>
                  <a:pt x="10" y="340"/>
                </a:cubicBezTo>
                <a:cubicBezTo>
                  <a:pt x="4" y="333"/>
                  <a:pt x="0" y="325"/>
                  <a:pt x="0" y="315"/>
                </a:cubicBezTo>
                <a:cubicBezTo>
                  <a:pt x="0" y="305"/>
                  <a:pt x="4" y="297"/>
                  <a:pt x="10" y="290"/>
                </a:cubicBezTo>
                <a:cubicBezTo>
                  <a:pt x="17" y="284"/>
                  <a:pt x="25" y="280"/>
                  <a:pt x="35" y="280"/>
                </a:cubicBezTo>
                <a:cubicBezTo>
                  <a:pt x="175" y="280"/>
                  <a:pt x="175" y="280"/>
                  <a:pt x="175" y="280"/>
                </a:cubicBezTo>
                <a:cubicBezTo>
                  <a:pt x="245" y="280"/>
                  <a:pt x="245" y="280"/>
                  <a:pt x="245" y="280"/>
                </a:cubicBezTo>
                <a:cubicBezTo>
                  <a:pt x="235" y="280"/>
                  <a:pt x="227" y="284"/>
                  <a:pt x="220" y="290"/>
                </a:cubicBezTo>
                <a:cubicBezTo>
                  <a:pt x="214" y="297"/>
                  <a:pt x="210" y="305"/>
                  <a:pt x="210" y="315"/>
                </a:cubicBezTo>
                <a:cubicBezTo>
                  <a:pt x="210" y="325"/>
                  <a:pt x="214" y="333"/>
                  <a:pt x="220" y="340"/>
                </a:cubicBezTo>
                <a:cubicBezTo>
                  <a:pt x="227" y="346"/>
                  <a:pt x="235" y="350"/>
                  <a:pt x="245" y="350"/>
                </a:cubicBezTo>
                <a:moveTo>
                  <a:pt x="280" y="70"/>
                </a:moveTo>
                <a:cubicBezTo>
                  <a:pt x="315" y="70"/>
                  <a:pt x="315" y="70"/>
                  <a:pt x="315" y="70"/>
                </a:cubicBezTo>
                <a:cubicBezTo>
                  <a:pt x="334" y="70"/>
                  <a:pt x="350" y="54"/>
                  <a:pt x="350" y="35"/>
                </a:cubicBezTo>
                <a:cubicBezTo>
                  <a:pt x="350" y="16"/>
                  <a:pt x="334" y="0"/>
                  <a:pt x="315" y="0"/>
                </a:cubicBezTo>
                <a:cubicBezTo>
                  <a:pt x="296" y="0"/>
                  <a:pt x="280" y="16"/>
                  <a:pt x="280" y="35"/>
                </a:cubicBezTo>
                <a:cubicBezTo>
                  <a:pt x="280" y="222"/>
                  <a:pt x="280" y="222"/>
                  <a:pt x="280" y="222"/>
                </a:cubicBezTo>
                <a:moveTo>
                  <a:pt x="314" y="0"/>
                </a:moveTo>
                <a:cubicBezTo>
                  <a:pt x="82" y="0"/>
                  <a:pt x="82" y="0"/>
                  <a:pt x="82" y="0"/>
                </a:cubicBezTo>
                <a:cubicBezTo>
                  <a:pt x="62" y="0"/>
                  <a:pt x="47" y="16"/>
                  <a:pt x="47" y="35"/>
                </a:cubicBezTo>
                <a:cubicBezTo>
                  <a:pt x="47" y="268"/>
                  <a:pt x="47" y="268"/>
                  <a:pt x="47" y="268"/>
                </a:cubicBezTo>
                <a:moveTo>
                  <a:pt x="280" y="222"/>
                </a:moveTo>
                <a:cubicBezTo>
                  <a:pt x="280" y="315"/>
                  <a:pt x="280" y="315"/>
                  <a:pt x="280" y="315"/>
                </a:cubicBezTo>
                <a:moveTo>
                  <a:pt x="35" y="350"/>
                </a:moveTo>
                <a:cubicBezTo>
                  <a:pt x="245" y="350"/>
                  <a:pt x="245" y="350"/>
                  <a:pt x="245" y="350"/>
                </a:cubicBezTo>
                <a:cubicBezTo>
                  <a:pt x="264" y="350"/>
                  <a:pt x="280" y="334"/>
                  <a:pt x="280" y="315"/>
                </a:cubicBezTo>
                <a:moveTo>
                  <a:pt x="82" y="70"/>
                </a:moveTo>
                <a:cubicBezTo>
                  <a:pt x="245" y="70"/>
                  <a:pt x="245" y="70"/>
                  <a:pt x="245" y="70"/>
                </a:cubicBezTo>
                <a:moveTo>
                  <a:pt x="82" y="117"/>
                </a:moveTo>
                <a:cubicBezTo>
                  <a:pt x="128" y="117"/>
                  <a:pt x="128" y="117"/>
                  <a:pt x="128" y="117"/>
                </a:cubicBezTo>
                <a:moveTo>
                  <a:pt x="82" y="163"/>
                </a:moveTo>
                <a:cubicBezTo>
                  <a:pt x="128" y="163"/>
                  <a:pt x="128" y="163"/>
                  <a:pt x="128" y="163"/>
                </a:cubicBezTo>
                <a:moveTo>
                  <a:pt x="82" y="210"/>
                </a:moveTo>
                <a:cubicBezTo>
                  <a:pt x="128" y="210"/>
                  <a:pt x="128" y="210"/>
                  <a:pt x="128" y="210"/>
                </a:cubicBezTo>
                <a:moveTo>
                  <a:pt x="163" y="152"/>
                </a:moveTo>
                <a:cubicBezTo>
                  <a:pt x="163" y="245"/>
                  <a:pt x="163" y="245"/>
                  <a:pt x="163" y="245"/>
                </a:cubicBezTo>
                <a:cubicBezTo>
                  <a:pt x="198" y="228"/>
                  <a:pt x="198" y="228"/>
                  <a:pt x="198" y="228"/>
                </a:cubicBezTo>
                <a:cubicBezTo>
                  <a:pt x="233" y="245"/>
                  <a:pt x="233" y="245"/>
                  <a:pt x="233" y="245"/>
                </a:cubicBezTo>
                <a:cubicBezTo>
                  <a:pt x="233" y="152"/>
                  <a:pt x="233" y="152"/>
                  <a:pt x="233" y="152"/>
                </a:cubicBezTo>
                <a:moveTo>
                  <a:pt x="198" y="117"/>
                </a:moveTo>
                <a:cubicBezTo>
                  <a:pt x="179" y="117"/>
                  <a:pt x="163" y="132"/>
                  <a:pt x="163" y="152"/>
                </a:cubicBezTo>
                <a:cubicBezTo>
                  <a:pt x="163" y="171"/>
                  <a:pt x="179" y="187"/>
                  <a:pt x="198" y="187"/>
                </a:cubicBezTo>
                <a:cubicBezTo>
                  <a:pt x="218" y="187"/>
                  <a:pt x="233" y="171"/>
                  <a:pt x="233" y="152"/>
                </a:cubicBezTo>
                <a:cubicBezTo>
                  <a:pt x="233" y="132"/>
                  <a:pt x="218" y="117"/>
                  <a:pt x="198" y="117"/>
                </a:cubicBezTo>
                <a:close/>
              </a:path>
            </a:pathLst>
          </a:custGeom>
          <a:noFill/>
          <a:ln w="38100" cap="sq">
            <a:solidFill>
              <a:srgbClr val="80BCEB"/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301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6B12297-504F-4E17-9151-A88E2C6F1D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611866" y="6452475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712824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" name="Group 73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43" name="Picture 142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45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211" name="Picture 210">
            <a:extLst>
              <a:ext uri="{FF2B5EF4-FFF2-40B4-BE49-F238E27FC236}">
                <a16:creationId xmlns:a16="http://schemas.microsoft.com/office/drawing/2014/main" id="{8CDE9B8E-C211-4D33-88E2-4BFA1531D9E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9035" b="2195"/>
          <a:stretch/>
        </p:blipFill>
        <p:spPr>
          <a:xfrm>
            <a:off x="9036845" y="1757363"/>
            <a:ext cx="3399630" cy="5237162"/>
          </a:xfrm>
          <a:prstGeom prst="rect">
            <a:avLst/>
          </a:prstGeom>
        </p:spPr>
      </p:pic>
      <p:grpSp>
        <p:nvGrpSpPr>
          <p:cNvPr id="212" name="Group 211">
            <a:extLst>
              <a:ext uri="{FF2B5EF4-FFF2-40B4-BE49-F238E27FC236}">
                <a16:creationId xmlns:a16="http://schemas.microsoft.com/office/drawing/2014/main" id="{BA542D9B-65FE-4D7B-8D6E-CCD0B33EBCF3}"/>
              </a:ext>
            </a:extLst>
          </p:cNvPr>
          <p:cNvGrpSpPr/>
          <p:nvPr userDrawn="1"/>
        </p:nvGrpSpPr>
        <p:grpSpPr>
          <a:xfrm>
            <a:off x="5669440" y="0"/>
            <a:ext cx="6764644" cy="6994525"/>
            <a:chOff x="5669440" y="0"/>
            <a:chExt cx="6764644" cy="6994525"/>
          </a:xfrm>
        </p:grpSpPr>
        <p:cxnSp>
          <p:nvCxnSpPr>
            <p:cNvPr id="213" name="Straight Connector 212">
              <a:extLst>
                <a:ext uri="{FF2B5EF4-FFF2-40B4-BE49-F238E27FC236}">
                  <a16:creationId xmlns:a16="http://schemas.microsoft.com/office/drawing/2014/main" id="{22D5821E-DF6E-44C7-A5BB-2A9663C9298B}"/>
                </a:ext>
              </a:extLst>
            </p:cNvPr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4" name="Straight Connector 213">
              <a:extLst>
                <a:ext uri="{FF2B5EF4-FFF2-40B4-BE49-F238E27FC236}">
                  <a16:creationId xmlns:a16="http://schemas.microsoft.com/office/drawing/2014/main" id="{8CA8E7BB-61A3-4E71-AF6D-57755298D8CB}"/>
                </a:ext>
              </a:extLst>
            </p:cNvPr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5" name="Straight Connector 214">
              <a:extLst>
                <a:ext uri="{FF2B5EF4-FFF2-40B4-BE49-F238E27FC236}">
                  <a16:creationId xmlns:a16="http://schemas.microsoft.com/office/drawing/2014/main" id="{0F8DA0E9-554A-40A7-83E5-4FA47833B24F}"/>
                </a:ext>
              </a:extLst>
            </p:cNvPr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6" name="Straight Connector 215">
              <a:extLst>
                <a:ext uri="{FF2B5EF4-FFF2-40B4-BE49-F238E27FC236}">
                  <a16:creationId xmlns:a16="http://schemas.microsoft.com/office/drawing/2014/main" id="{C52D298D-9F66-4CD4-9DED-FD04AE99129A}"/>
                </a:ext>
              </a:extLst>
            </p:cNvPr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7" name="Straight Connector 216">
              <a:extLst>
                <a:ext uri="{FF2B5EF4-FFF2-40B4-BE49-F238E27FC236}">
                  <a16:creationId xmlns:a16="http://schemas.microsoft.com/office/drawing/2014/main" id="{7CC4BB02-3024-4078-AFD1-4F8FF4328CBC}"/>
                </a:ext>
              </a:extLst>
            </p:cNvPr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8" name="Straight Connector 217">
              <a:extLst>
                <a:ext uri="{FF2B5EF4-FFF2-40B4-BE49-F238E27FC236}">
                  <a16:creationId xmlns:a16="http://schemas.microsoft.com/office/drawing/2014/main" id="{886C3638-1C51-4839-859E-8DFC48DF0B92}"/>
                </a:ext>
              </a:extLst>
            </p:cNvPr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19" name="Straight Connector 218">
              <a:extLst>
                <a:ext uri="{FF2B5EF4-FFF2-40B4-BE49-F238E27FC236}">
                  <a16:creationId xmlns:a16="http://schemas.microsoft.com/office/drawing/2014/main" id="{84844DAD-F16C-4EFF-90A2-4801E112B12B}"/>
                </a:ext>
              </a:extLst>
            </p:cNvPr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0" name="Straight Connector 219">
              <a:extLst>
                <a:ext uri="{FF2B5EF4-FFF2-40B4-BE49-F238E27FC236}">
                  <a16:creationId xmlns:a16="http://schemas.microsoft.com/office/drawing/2014/main" id="{3BE4D35B-14CC-471D-91BA-0F8016597D44}"/>
                </a:ext>
              </a:extLst>
            </p:cNvPr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1" name="Straight Connector 220">
              <a:extLst>
                <a:ext uri="{FF2B5EF4-FFF2-40B4-BE49-F238E27FC236}">
                  <a16:creationId xmlns:a16="http://schemas.microsoft.com/office/drawing/2014/main" id="{DE510C11-9D19-401A-A9C6-1B1A3F4E85D2}"/>
                </a:ext>
              </a:extLst>
            </p:cNvPr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2" name="Straight Connector 221">
              <a:extLst>
                <a:ext uri="{FF2B5EF4-FFF2-40B4-BE49-F238E27FC236}">
                  <a16:creationId xmlns:a16="http://schemas.microsoft.com/office/drawing/2014/main" id="{6000224A-2ED6-4912-BFB4-2255BAE44EF7}"/>
                </a:ext>
              </a:extLst>
            </p:cNvPr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3" name="Straight Connector 222">
              <a:extLst>
                <a:ext uri="{FF2B5EF4-FFF2-40B4-BE49-F238E27FC236}">
                  <a16:creationId xmlns:a16="http://schemas.microsoft.com/office/drawing/2014/main" id="{E0025775-A48F-422F-9790-A805ACA4368F}"/>
                </a:ext>
              </a:extLst>
            </p:cNvPr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4" name="Straight Connector 223">
              <a:extLst>
                <a:ext uri="{FF2B5EF4-FFF2-40B4-BE49-F238E27FC236}">
                  <a16:creationId xmlns:a16="http://schemas.microsoft.com/office/drawing/2014/main" id="{175570C4-46A5-4CEB-90C3-D13A93C51D0A}"/>
                </a:ext>
              </a:extLst>
            </p:cNvPr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5" name="Straight Connector 224">
              <a:extLst>
                <a:ext uri="{FF2B5EF4-FFF2-40B4-BE49-F238E27FC236}">
                  <a16:creationId xmlns:a16="http://schemas.microsoft.com/office/drawing/2014/main" id="{B16CE761-0AFB-48AF-955D-B3C2577D768B}"/>
                </a:ext>
              </a:extLst>
            </p:cNvPr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6" name="Straight Connector 225">
              <a:extLst>
                <a:ext uri="{FF2B5EF4-FFF2-40B4-BE49-F238E27FC236}">
                  <a16:creationId xmlns:a16="http://schemas.microsoft.com/office/drawing/2014/main" id="{EBC3717E-4C10-42E9-9FB4-3BFA0DBB54F6}"/>
                </a:ext>
              </a:extLst>
            </p:cNvPr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7" name="Straight Connector 226">
              <a:extLst>
                <a:ext uri="{FF2B5EF4-FFF2-40B4-BE49-F238E27FC236}">
                  <a16:creationId xmlns:a16="http://schemas.microsoft.com/office/drawing/2014/main" id="{9DA5B8F6-31A7-429F-A8E5-CA919E7B7F62}"/>
                </a:ext>
              </a:extLst>
            </p:cNvPr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8" name="Straight Connector 227">
              <a:extLst>
                <a:ext uri="{FF2B5EF4-FFF2-40B4-BE49-F238E27FC236}">
                  <a16:creationId xmlns:a16="http://schemas.microsoft.com/office/drawing/2014/main" id="{865621E2-8AE4-4CA0-AA5C-C585E580AB86}"/>
                </a:ext>
              </a:extLst>
            </p:cNvPr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29" name="Straight Connector 228">
              <a:extLst>
                <a:ext uri="{FF2B5EF4-FFF2-40B4-BE49-F238E27FC236}">
                  <a16:creationId xmlns:a16="http://schemas.microsoft.com/office/drawing/2014/main" id="{F6512727-8E05-413A-981A-932DD5CBF829}"/>
                </a:ext>
              </a:extLst>
            </p:cNvPr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0" name="Straight Connector 229">
              <a:extLst>
                <a:ext uri="{FF2B5EF4-FFF2-40B4-BE49-F238E27FC236}">
                  <a16:creationId xmlns:a16="http://schemas.microsoft.com/office/drawing/2014/main" id="{61FC09FE-4DFC-4861-B567-ED7EE533130B}"/>
                </a:ext>
              </a:extLst>
            </p:cNvPr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1" name="Straight Connector 230">
              <a:extLst>
                <a:ext uri="{FF2B5EF4-FFF2-40B4-BE49-F238E27FC236}">
                  <a16:creationId xmlns:a16="http://schemas.microsoft.com/office/drawing/2014/main" id="{ADB0E63E-82C7-482D-9392-F9EA11B00459}"/>
                </a:ext>
              </a:extLst>
            </p:cNvPr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2" name="Straight Connector 231">
              <a:extLst>
                <a:ext uri="{FF2B5EF4-FFF2-40B4-BE49-F238E27FC236}">
                  <a16:creationId xmlns:a16="http://schemas.microsoft.com/office/drawing/2014/main" id="{B0C96966-B793-484F-94FA-16CE8EA04245}"/>
                </a:ext>
              </a:extLst>
            </p:cNvPr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3" name="Straight Connector 232">
              <a:extLst>
                <a:ext uri="{FF2B5EF4-FFF2-40B4-BE49-F238E27FC236}">
                  <a16:creationId xmlns:a16="http://schemas.microsoft.com/office/drawing/2014/main" id="{D69CC312-B0F1-4A58-A727-1A261FC787F6}"/>
                </a:ext>
              </a:extLst>
            </p:cNvPr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4" name="Straight Connector 233">
              <a:extLst>
                <a:ext uri="{FF2B5EF4-FFF2-40B4-BE49-F238E27FC236}">
                  <a16:creationId xmlns:a16="http://schemas.microsoft.com/office/drawing/2014/main" id="{A49B11FE-B21A-48C9-8B58-9FE8929653FF}"/>
                </a:ext>
              </a:extLst>
            </p:cNvPr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5" name="Straight Connector 234">
              <a:extLst>
                <a:ext uri="{FF2B5EF4-FFF2-40B4-BE49-F238E27FC236}">
                  <a16:creationId xmlns:a16="http://schemas.microsoft.com/office/drawing/2014/main" id="{F5387198-76F6-42A2-8A44-15ADD35591A8}"/>
                </a:ext>
              </a:extLst>
            </p:cNvPr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6" name="Straight Connector 235">
              <a:extLst>
                <a:ext uri="{FF2B5EF4-FFF2-40B4-BE49-F238E27FC236}">
                  <a16:creationId xmlns:a16="http://schemas.microsoft.com/office/drawing/2014/main" id="{2CE1F685-D6DC-4245-981F-76C7C4135596}"/>
                </a:ext>
              </a:extLst>
            </p:cNvPr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7" name="Straight Connector 236">
              <a:extLst>
                <a:ext uri="{FF2B5EF4-FFF2-40B4-BE49-F238E27FC236}">
                  <a16:creationId xmlns:a16="http://schemas.microsoft.com/office/drawing/2014/main" id="{61CC4520-9B65-4D2C-823D-5651BE82B52D}"/>
                </a:ext>
              </a:extLst>
            </p:cNvPr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8" name="Straight Connector 237">
              <a:extLst>
                <a:ext uri="{FF2B5EF4-FFF2-40B4-BE49-F238E27FC236}">
                  <a16:creationId xmlns:a16="http://schemas.microsoft.com/office/drawing/2014/main" id="{7C231859-C979-4573-9E51-3E39F76CB905}"/>
                </a:ext>
              </a:extLst>
            </p:cNvPr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39" name="Straight Connector 238">
              <a:extLst>
                <a:ext uri="{FF2B5EF4-FFF2-40B4-BE49-F238E27FC236}">
                  <a16:creationId xmlns:a16="http://schemas.microsoft.com/office/drawing/2014/main" id="{20426A5B-691F-4D84-ADD1-D07DCBF00FDA}"/>
                </a:ext>
              </a:extLst>
            </p:cNvPr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0" name="Straight Connector 239">
              <a:extLst>
                <a:ext uri="{FF2B5EF4-FFF2-40B4-BE49-F238E27FC236}">
                  <a16:creationId xmlns:a16="http://schemas.microsoft.com/office/drawing/2014/main" id="{4C81B6B6-7E3C-49DB-B1E2-581EA7D37D23}"/>
                </a:ext>
              </a:extLst>
            </p:cNvPr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1" name="Straight Connector 240">
              <a:extLst>
                <a:ext uri="{FF2B5EF4-FFF2-40B4-BE49-F238E27FC236}">
                  <a16:creationId xmlns:a16="http://schemas.microsoft.com/office/drawing/2014/main" id="{C71112FF-9F6E-4A98-B196-E802CB9F0F06}"/>
                </a:ext>
              </a:extLst>
            </p:cNvPr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2" name="Straight Connector 241">
              <a:extLst>
                <a:ext uri="{FF2B5EF4-FFF2-40B4-BE49-F238E27FC236}">
                  <a16:creationId xmlns:a16="http://schemas.microsoft.com/office/drawing/2014/main" id="{7C79CF7F-7B43-45C9-AFEC-9236E4C8B3F2}"/>
                </a:ext>
              </a:extLst>
            </p:cNvPr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3" name="Straight Connector 242">
              <a:extLst>
                <a:ext uri="{FF2B5EF4-FFF2-40B4-BE49-F238E27FC236}">
                  <a16:creationId xmlns:a16="http://schemas.microsoft.com/office/drawing/2014/main" id="{FEFDD273-3401-4E3D-9E2E-178839ECFA7D}"/>
                </a:ext>
              </a:extLst>
            </p:cNvPr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4" name="Straight Connector 243">
              <a:extLst>
                <a:ext uri="{FF2B5EF4-FFF2-40B4-BE49-F238E27FC236}">
                  <a16:creationId xmlns:a16="http://schemas.microsoft.com/office/drawing/2014/main" id="{152DB73A-8689-4C09-8EC7-65D6D5E4704F}"/>
                </a:ext>
              </a:extLst>
            </p:cNvPr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5" name="Straight Connector 244">
              <a:extLst>
                <a:ext uri="{FF2B5EF4-FFF2-40B4-BE49-F238E27FC236}">
                  <a16:creationId xmlns:a16="http://schemas.microsoft.com/office/drawing/2014/main" id="{695E8082-82D7-49C9-AEE5-C1DE6BAE3AE6}"/>
                </a:ext>
              </a:extLst>
            </p:cNvPr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6" name="Straight Connector 245">
              <a:extLst>
                <a:ext uri="{FF2B5EF4-FFF2-40B4-BE49-F238E27FC236}">
                  <a16:creationId xmlns:a16="http://schemas.microsoft.com/office/drawing/2014/main" id="{19F6C3DB-0A62-4BB5-9367-7888C4E19028}"/>
                </a:ext>
              </a:extLst>
            </p:cNvPr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7" name="Straight Connector 246">
              <a:extLst>
                <a:ext uri="{FF2B5EF4-FFF2-40B4-BE49-F238E27FC236}">
                  <a16:creationId xmlns:a16="http://schemas.microsoft.com/office/drawing/2014/main" id="{E9E5666E-FB63-43ED-A54B-FD7FD8A72E2D}"/>
                </a:ext>
              </a:extLst>
            </p:cNvPr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8" name="Straight Connector 247">
              <a:extLst>
                <a:ext uri="{FF2B5EF4-FFF2-40B4-BE49-F238E27FC236}">
                  <a16:creationId xmlns:a16="http://schemas.microsoft.com/office/drawing/2014/main" id="{EB4DA7B9-DBBD-4330-8AAD-181D2CAF2671}"/>
                </a:ext>
              </a:extLst>
            </p:cNvPr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49" name="Straight Connector 248">
              <a:extLst>
                <a:ext uri="{FF2B5EF4-FFF2-40B4-BE49-F238E27FC236}">
                  <a16:creationId xmlns:a16="http://schemas.microsoft.com/office/drawing/2014/main" id="{DDBF8370-4C6A-4BBF-9275-59A62FB5FA9E}"/>
                </a:ext>
              </a:extLst>
            </p:cNvPr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0" name="Straight Connector 249">
              <a:extLst>
                <a:ext uri="{FF2B5EF4-FFF2-40B4-BE49-F238E27FC236}">
                  <a16:creationId xmlns:a16="http://schemas.microsoft.com/office/drawing/2014/main" id="{1D973304-473F-4A64-9BD8-AF14E628AF19}"/>
                </a:ext>
              </a:extLst>
            </p:cNvPr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1" name="Straight Connector 250">
              <a:extLst>
                <a:ext uri="{FF2B5EF4-FFF2-40B4-BE49-F238E27FC236}">
                  <a16:creationId xmlns:a16="http://schemas.microsoft.com/office/drawing/2014/main" id="{F5F4FDEB-CB37-4D18-BC6C-16913113BB0E}"/>
                </a:ext>
              </a:extLst>
            </p:cNvPr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2" name="Straight Connector 251">
              <a:extLst>
                <a:ext uri="{FF2B5EF4-FFF2-40B4-BE49-F238E27FC236}">
                  <a16:creationId xmlns:a16="http://schemas.microsoft.com/office/drawing/2014/main" id="{B24CDBFD-F9FA-46D7-9112-78B51FC93079}"/>
                </a:ext>
              </a:extLst>
            </p:cNvPr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3" name="Straight Connector 252">
              <a:extLst>
                <a:ext uri="{FF2B5EF4-FFF2-40B4-BE49-F238E27FC236}">
                  <a16:creationId xmlns:a16="http://schemas.microsoft.com/office/drawing/2014/main" id="{B94BED2D-2541-4EE8-A435-7C692E7AEFEC}"/>
                </a:ext>
              </a:extLst>
            </p:cNvPr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4" name="Straight Connector 253">
              <a:extLst>
                <a:ext uri="{FF2B5EF4-FFF2-40B4-BE49-F238E27FC236}">
                  <a16:creationId xmlns:a16="http://schemas.microsoft.com/office/drawing/2014/main" id="{5F0C7369-88F8-4090-B81E-AD50438EBB30}"/>
                </a:ext>
              </a:extLst>
            </p:cNvPr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5" name="Straight Connector 254">
              <a:extLst>
                <a:ext uri="{FF2B5EF4-FFF2-40B4-BE49-F238E27FC236}">
                  <a16:creationId xmlns:a16="http://schemas.microsoft.com/office/drawing/2014/main" id="{257A9F3A-5421-477B-8D9B-6D476150B5DD}"/>
                </a:ext>
              </a:extLst>
            </p:cNvPr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6" name="Straight Connector 255">
              <a:extLst>
                <a:ext uri="{FF2B5EF4-FFF2-40B4-BE49-F238E27FC236}">
                  <a16:creationId xmlns:a16="http://schemas.microsoft.com/office/drawing/2014/main" id="{F59FEDD5-81C7-4B9C-9CC4-3123C88E825D}"/>
                </a:ext>
              </a:extLst>
            </p:cNvPr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7" name="Straight Connector 256">
              <a:extLst>
                <a:ext uri="{FF2B5EF4-FFF2-40B4-BE49-F238E27FC236}">
                  <a16:creationId xmlns:a16="http://schemas.microsoft.com/office/drawing/2014/main" id="{26AB6F54-82E4-4ED2-BC89-6EDBEE1C6F9C}"/>
                </a:ext>
              </a:extLst>
            </p:cNvPr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8" name="Straight Connector 257">
              <a:extLst>
                <a:ext uri="{FF2B5EF4-FFF2-40B4-BE49-F238E27FC236}">
                  <a16:creationId xmlns:a16="http://schemas.microsoft.com/office/drawing/2014/main" id="{AF3868FE-953A-460B-86D3-FB776C7928FA}"/>
                </a:ext>
              </a:extLst>
            </p:cNvPr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59" name="Straight Connector 258">
              <a:extLst>
                <a:ext uri="{FF2B5EF4-FFF2-40B4-BE49-F238E27FC236}">
                  <a16:creationId xmlns:a16="http://schemas.microsoft.com/office/drawing/2014/main" id="{A485E06A-327A-46CC-BBF1-DB69A91A4B62}"/>
                </a:ext>
              </a:extLst>
            </p:cNvPr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0" name="Straight Connector 259">
              <a:extLst>
                <a:ext uri="{FF2B5EF4-FFF2-40B4-BE49-F238E27FC236}">
                  <a16:creationId xmlns:a16="http://schemas.microsoft.com/office/drawing/2014/main" id="{1228D61A-BABD-4072-9D37-78263F26A131}"/>
                </a:ext>
              </a:extLst>
            </p:cNvPr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1" name="Straight Connector 260">
              <a:extLst>
                <a:ext uri="{FF2B5EF4-FFF2-40B4-BE49-F238E27FC236}">
                  <a16:creationId xmlns:a16="http://schemas.microsoft.com/office/drawing/2014/main" id="{E8C32E8B-5AAC-450F-B839-5EDC7BE63D6B}"/>
                </a:ext>
              </a:extLst>
            </p:cNvPr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2" name="Straight Connector 261">
              <a:extLst>
                <a:ext uri="{FF2B5EF4-FFF2-40B4-BE49-F238E27FC236}">
                  <a16:creationId xmlns:a16="http://schemas.microsoft.com/office/drawing/2014/main" id="{3C243ADD-C849-441B-AFCA-5AF06EDAE93C}"/>
                </a:ext>
              </a:extLst>
            </p:cNvPr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3" name="Straight Connector 262">
              <a:extLst>
                <a:ext uri="{FF2B5EF4-FFF2-40B4-BE49-F238E27FC236}">
                  <a16:creationId xmlns:a16="http://schemas.microsoft.com/office/drawing/2014/main" id="{92483CF1-0CD6-4D9D-AEFE-16F3675D4D4D}"/>
                </a:ext>
              </a:extLst>
            </p:cNvPr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4" name="Straight Connector 263">
              <a:extLst>
                <a:ext uri="{FF2B5EF4-FFF2-40B4-BE49-F238E27FC236}">
                  <a16:creationId xmlns:a16="http://schemas.microsoft.com/office/drawing/2014/main" id="{86B05B28-E1C7-4C69-9380-A77788D9250C}"/>
                </a:ext>
              </a:extLst>
            </p:cNvPr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5" name="Straight Connector 264">
              <a:extLst>
                <a:ext uri="{FF2B5EF4-FFF2-40B4-BE49-F238E27FC236}">
                  <a16:creationId xmlns:a16="http://schemas.microsoft.com/office/drawing/2014/main" id="{F115F1FF-6478-4B54-AED8-CF9CAC5F2121}"/>
                </a:ext>
              </a:extLst>
            </p:cNvPr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6" name="Straight Connector 265">
              <a:extLst>
                <a:ext uri="{FF2B5EF4-FFF2-40B4-BE49-F238E27FC236}">
                  <a16:creationId xmlns:a16="http://schemas.microsoft.com/office/drawing/2014/main" id="{D556F888-378B-474C-A6E4-248CF90EB59A}"/>
                </a:ext>
              </a:extLst>
            </p:cNvPr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7" name="Straight Connector 266">
              <a:extLst>
                <a:ext uri="{FF2B5EF4-FFF2-40B4-BE49-F238E27FC236}">
                  <a16:creationId xmlns:a16="http://schemas.microsoft.com/office/drawing/2014/main" id="{B7AD5C66-904C-49E9-A5BE-10AA37FFB35D}"/>
                </a:ext>
              </a:extLst>
            </p:cNvPr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8" name="Straight Connector 267">
              <a:extLst>
                <a:ext uri="{FF2B5EF4-FFF2-40B4-BE49-F238E27FC236}">
                  <a16:creationId xmlns:a16="http://schemas.microsoft.com/office/drawing/2014/main" id="{B8F6F0BE-16AA-460A-8074-08A3510E0572}"/>
                </a:ext>
              </a:extLst>
            </p:cNvPr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  <p:cxnSp>
          <p:nvCxnSpPr>
            <p:cNvPr id="269" name="Straight Connector 268">
              <a:extLst>
                <a:ext uri="{FF2B5EF4-FFF2-40B4-BE49-F238E27FC236}">
                  <a16:creationId xmlns:a16="http://schemas.microsoft.com/office/drawing/2014/main" id="{486865A9-A359-426E-81EC-CAD4753B7E88}"/>
                </a:ext>
              </a:extLst>
            </p:cNvPr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noFill/>
            <a:ln w="9525" cap="flat" cmpd="sng" algn="ctr">
              <a:solidFill>
                <a:srgbClr val="80BCEB"/>
              </a:solidFill>
              <a:prstDash val="sysDot"/>
              <a:headEnd type="none"/>
              <a:tailEnd type="none"/>
            </a:ln>
            <a:effectLst/>
          </p:spPr>
        </p:cxnSp>
      </p:grpSp>
      <p:sp>
        <p:nvSpPr>
          <p:cNvPr id="270" name="Freeform 9">
            <a:extLst>
              <a:ext uri="{FF2B5EF4-FFF2-40B4-BE49-F238E27FC236}">
                <a16:creationId xmlns:a16="http://schemas.microsoft.com/office/drawing/2014/main" id="{F20E908C-A7C8-46B1-BCFA-7DFD2584C236}"/>
              </a:ext>
            </a:extLst>
          </p:cNvPr>
          <p:cNvSpPr>
            <a:spLocks/>
          </p:cNvSpPr>
          <p:nvPr userDrawn="1"/>
        </p:nvSpPr>
        <p:spPr bwMode="auto">
          <a:xfrm>
            <a:off x="7787093" y="1373981"/>
            <a:ext cx="3061883" cy="1871664"/>
          </a:xfrm>
          <a:custGeom>
            <a:avLst/>
            <a:gdLst>
              <a:gd name="T0" fmla="*/ 0 w 968"/>
              <a:gd name="T1" fmla="*/ 586 h 586"/>
              <a:gd name="T2" fmla="*/ 0 w 968"/>
              <a:gd name="T3" fmla="*/ 0 h 586"/>
              <a:gd name="T4" fmla="*/ 795 w 968"/>
              <a:gd name="T5" fmla="*/ 0 h 586"/>
              <a:gd name="T6" fmla="*/ 795 w 968"/>
              <a:gd name="T7" fmla="*/ 413 h 586"/>
              <a:gd name="T8" fmla="*/ 968 w 968"/>
              <a:gd name="T9" fmla="*/ 586 h 586"/>
              <a:gd name="T10" fmla="*/ 0 w 968"/>
              <a:gd name="T11" fmla="*/ 586 h 586"/>
              <a:gd name="connsiteX0" fmla="*/ 174 w 10174"/>
              <a:gd name="connsiteY0" fmla="*/ 10026 h 10026"/>
              <a:gd name="connsiteX1" fmla="*/ 0 w 10174"/>
              <a:gd name="connsiteY1" fmla="*/ 0 h 10026"/>
              <a:gd name="connsiteX2" fmla="*/ 8387 w 10174"/>
              <a:gd name="connsiteY2" fmla="*/ 26 h 10026"/>
              <a:gd name="connsiteX3" fmla="*/ 8387 w 10174"/>
              <a:gd name="connsiteY3" fmla="*/ 7074 h 10026"/>
              <a:gd name="connsiteX4" fmla="*/ 10174 w 10174"/>
              <a:gd name="connsiteY4" fmla="*/ 10026 h 10026"/>
              <a:gd name="connsiteX5" fmla="*/ 174 w 10174"/>
              <a:gd name="connsiteY5" fmla="*/ 10026 h 10026"/>
              <a:gd name="connsiteX0" fmla="*/ 0 w 10190"/>
              <a:gd name="connsiteY0" fmla="*/ 10039 h 10039"/>
              <a:gd name="connsiteX1" fmla="*/ 16 w 10190"/>
              <a:gd name="connsiteY1" fmla="*/ 0 h 10039"/>
              <a:gd name="connsiteX2" fmla="*/ 8403 w 10190"/>
              <a:gd name="connsiteY2" fmla="*/ 26 h 10039"/>
              <a:gd name="connsiteX3" fmla="*/ 8403 w 10190"/>
              <a:gd name="connsiteY3" fmla="*/ 7074 h 10039"/>
              <a:gd name="connsiteX4" fmla="*/ 10190 w 10190"/>
              <a:gd name="connsiteY4" fmla="*/ 10026 h 10039"/>
              <a:gd name="connsiteX5" fmla="*/ 0 w 10190"/>
              <a:gd name="connsiteY5" fmla="*/ 10039 h 10039"/>
              <a:gd name="connsiteX0" fmla="*/ 0 w 10182"/>
              <a:gd name="connsiteY0" fmla="*/ 10039 h 10039"/>
              <a:gd name="connsiteX1" fmla="*/ 8 w 10182"/>
              <a:gd name="connsiteY1" fmla="*/ 0 h 10039"/>
              <a:gd name="connsiteX2" fmla="*/ 8395 w 10182"/>
              <a:gd name="connsiteY2" fmla="*/ 26 h 10039"/>
              <a:gd name="connsiteX3" fmla="*/ 8395 w 10182"/>
              <a:gd name="connsiteY3" fmla="*/ 7074 h 10039"/>
              <a:gd name="connsiteX4" fmla="*/ 10182 w 10182"/>
              <a:gd name="connsiteY4" fmla="*/ 10026 h 10039"/>
              <a:gd name="connsiteX5" fmla="*/ 0 w 10182"/>
              <a:gd name="connsiteY5" fmla="*/ 10039 h 10039"/>
              <a:gd name="connsiteX0" fmla="*/ 9 w 10175"/>
              <a:gd name="connsiteY0" fmla="*/ 10026 h 10026"/>
              <a:gd name="connsiteX1" fmla="*/ 1 w 10175"/>
              <a:gd name="connsiteY1" fmla="*/ 0 h 10026"/>
              <a:gd name="connsiteX2" fmla="*/ 8388 w 10175"/>
              <a:gd name="connsiteY2" fmla="*/ 26 h 10026"/>
              <a:gd name="connsiteX3" fmla="*/ 8388 w 10175"/>
              <a:gd name="connsiteY3" fmla="*/ 7074 h 10026"/>
              <a:gd name="connsiteX4" fmla="*/ 10175 w 10175"/>
              <a:gd name="connsiteY4" fmla="*/ 10026 h 10026"/>
              <a:gd name="connsiteX5" fmla="*/ 9 w 10175"/>
              <a:gd name="connsiteY5" fmla="*/ 10026 h 100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175" h="10026">
                <a:moveTo>
                  <a:pt x="9" y="10026"/>
                </a:moveTo>
                <a:cubicBezTo>
                  <a:pt x="14" y="6680"/>
                  <a:pt x="-4" y="3346"/>
                  <a:pt x="1" y="0"/>
                </a:cubicBezTo>
                <a:lnTo>
                  <a:pt x="8388" y="26"/>
                </a:lnTo>
                <a:lnTo>
                  <a:pt x="8388" y="7074"/>
                </a:lnTo>
                <a:lnTo>
                  <a:pt x="10175" y="10026"/>
                </a:lnTo>
                <a:lnTo>
                  <a:pt x="9" y="10026"/>
                </a:lnTo>
                <a:close/>
              </a:path>
            </a:pathLst>
          </a:custGeom>
          <a:noFill/>
          <a:ln w="44450" cap="flat">
            <a:solidFill>
              <a:srgbClr val="80BCEB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505050"/>
              </a:solidFill>
              <a:effectLst/>
              <a:uLnTx/>
              <a:uFillTx/>
            </a:endParaRPr>
          </a:p>
        </p:txBody>
      </p:sp>
      <p:grpSp>
        <p:nvGrpSpPr>
          <p:cNvPr id="271" name="Group 270">
            <a:extLst>
              <a:ext uri="{FF2B5EF4-FFF2-40B4-BE49-F238E27FC236}">
                <a16:creationId xmlns:a16="http://schemas.microsoft.com/office/drawing/2014/main" id="{38ECB051-C16B-41AE-98F0-6945CC7F47CE}"/>
              </a:ext>
            </a:extLst>
          </p:cNvPr>
          <p:cNvGrpSpPr/>
          <p:nvPr userDrawn="1"/>
        </p:nvGrpSpPr>
        <p:grpSpPr>
          <a:xfrm>
            <a:off x="8239124" y="1841027"/>
            <a:ext cx="1631951" cy="930718"/>
            <a:chOff x="8239124" y="1841027"/>
            <a:chExt cx="1631951" cy="930718"/>
          </a:xfrm>
        </p:grpSpPr>
        <p:cxnSp>
          <p:nvCxnSpPr>
            <p:cNvPr id="272" name="Straight Connector 271">
              <a:extLst>
                <a:ext uri="{FF2B5EF4-FFF2-40B4-BE49-F238E27FC236}">
                  <a16:creationId xmlns:a16="http://schemas.microsoft.com/office/drawing/2014/main" id="{BE1AEC17-D02A-43BC-BDE4-A4F7A5115CCF}"/>
                </a:ext>
              </a:extLst>
            </p:cNvPr>
            <p:cNvCxnSpPr/>
            <p:nvPr/>
          </p:nvCxnSpPr>
          <p:spPr>
            <a:xfrm>
              <a:off x="8239124" y="1841027"/>
              <a:ext cx="163195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  <p:cxnSp>
          <p:nvCxnSpPr>
            <p:cNvPr id="273" name="Straight Connector 272">
              <a:extLst>
                <a:ext uri="{FF2B5EF4-FFF2-40B4-BE49-F238E27FC236}">
                  <a16:creationId xmlns:a16="http://schemas.microsoft.com/office/drawing/2014/main" id="{83D3FFFA-1901-4501-8313-78FFEEAD130B}"/>
                </a:ext>
              </a:extLst>
            </p:cNvPr>
            <p:cNvCxnSpPr/>
            <p:nvPr/>
          </p:nvCxnSpPr>
          <p:spPr>
            <a:xfrm>
              <a:off x="8239124" y="2306386"/>
              <a:ext cx="163195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  <p:cxnSp>
          <p:nvCxnSpPr>
            <p:cNvPr id="274" name="Straight Connector 273">
              <a:extLst>
                <a:ext uri="{FF2B5EF4-FFF2-40B4-BE49-F238E27FC236}">
                  <a16:creationId xmlns:a16="http://schemas.microsoft.com/office/drawing/2014/main" id="{207B9835-428B-4D63-B944-240145AF482A}"/>
                </a:ext>
              </a:extLst>
            </p:cNvPr>
            <p:cNvCxnSpPr/>
            <p:nvPr/>
          </p:nvCxnSpPr>
          <p:spPr>
            <a:xfrm flipV="1">
              <a:off x="8239124" y="2771745"/>
              <a:ext cx="927101" cy="0"/>
            </a:xfrm>
            <a:prstGeom prst="line">
              <a:avLst/>
            </a:prstGeom>
            <a:noFill/>
            <a:ln w="44450" cap="flat">
              <a:solidFill>
                <a:srgbClr val="80BCEB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</p:grpSp>
      <p:sp>
        <p:nvSpPr>
          <p:cNvPr id="275" name="Rectangle 274">
            <a:extLst>
              <a:ext uri="{FF2B5EF4-FFF2-40B4-BE49-F238E27FC236}">
                <a16:creationId xmlns:a16="http://schemas.microsoft.com/office/drawing/2014/main" id="{3FDFBF7C-79FA-4244-A74E-66B0CB4D3478}"/>
              </a:ext>
            </a:extLst>
          </p:cNvPr>
          <p:cNvSpPr/>
          <p:nvPr userDrawn="1"/>
        </p:nvSpPr>
        <p:spPr bwMode="auto">
          <a:xfrm>
            <a:off x="5551611" y="3033770"/>
            <a:ext cx="6767037" cy="6997916"/>
          </a:xfrm>
          <a:prstGeom prst="rect">
            <a:avLst/>
          </a:prstGeom>
          <a:gradFill>
            <a:gsLst>
              <a:gs pos="84000">
                <a:srgbClr val="0078D7">
                  <a:alpha val="0"/>
                </a:srgbClr>
              </a:gs>
              <a:gs pos="14000">
                <a:srgbClr val="0078D7"/>
              </a:gs>
            </a:gsLst>
            <a:lin ang="20400000" scaled="0"/>
          </a:gra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32472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942051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74638" y="1212850"/>
            <a:ext cx="11887200" cy="2025170"/>
          </a:xfrm>
        </p:spPr>
        <p:txBody>
          <a:bodyPr/>
          <a:lstStyle>
            <a:lvl1pPr marL="0" indent="0">
              <a:buNone/>
              <a:defRPr>
                <a:solidFill>
                  <a:srgbClr val="175B85"/>
                </a:solidFill>
              </a:defRPr>
            </a:lvl1pPr>
            <a:lvl2pPr marL="0" indent="0">
              <a:buFontTx/>
              <a:buNone/>
              <a:defRPr sz="2000"/>
            </a:lvl2pPr>
            <a:lvl3pPr marL="228600" indent="0">
              <a:buNone/>
              <a:defRPr/>
            </a:lvl3pPr>
            <a:lvl4pPr marL="457200" indent="0">
              <a:buNone/>
              <a:defRPr/>
            </a:lvl4pPr>
            <a:lvl5pPr marL="685800" indent="0">
              <a:buNone/>
              <a:defRPr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43757"/>
      </p:ext>
    </p:extLst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74638" y="1212850"/>
            <a:ext cx="11887200" cy="2025170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2000"/>
            </a:lvl2pPr>
            <a:lvl3pPr marL="228600" indent="0">
              <a:buNone/>
              <a:defRPr/>
            </a:lvl3pPr>
            <a:lvl4pPr marL="457200" indent="0">
              <a:buNone/>
              <a:defRPr/>
            </a:lvl4pPr>
            <a:lvl5pPr marL="685800" indent="0">
              <a:buNone/>
              <a:defRPr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801424"/>
      </p:ext>
    </p:extLst>
  </p:cSld>
  <p:clrMapOvr>
    <a:masterClrMapping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Blank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12F5CAE-D889-4571-8B5A-C60FC0B5E5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611866" y="6452475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360737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5671831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Rectangle 77"/>
          <p:cNvSpPr/>
          <p:nvPr userDrawn="1"/>
        </p:nvSpPr>
        <p:spPr bwMode="auto">
          <a:xfrm>
            <a:off x="5669438" y="-1696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dirty="0" err="1"/>
              <a:t>Titre</a:t>
            </a:r>
            <a:r>
              <a:rPr lang="en-US" dirty="0"/>
              <a:t> de </a:t>
            </a:r>
            <a:r>
              <a:rPr lang="en-US" dirty="0" err="1"/>
              <a:t>présentation</a:t>
            </a:r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Nom de </a:t>
            </a:r>
            <a:r>
              <a:rPr lang="en-US" dirty="0" err="1"/>
              <a:t>l’école</a:t>
            </a:r>
            <a:endParaRPr lang="en-US" dirty="0"/>
          </a:p>
        </p:txBody>
      </p:sp>
      <p:sp>
        <p:nvSpPr>
          <p:cNvPr id="69" name="rocket" title="Icon of a rocket">
            <a:extLst>
              <a:ext uri="{FF2B5EF4-FFF2-40B4-BE49-F238E27FC236}">
                <a16:creationId xmlns:a16="http://schemas.microsoft.com/office/drawing/2014/main" id="{EF868EE5-4AA3-4983-A348-47E2FBAEF0AF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7664471" y="1208898"/>
            <a:ext cx="4490543" cy="4402507"/>
          </a:xfrm>
          <a:custGeom>
            <a:avLst/>
            <a:gdLst>
              <a:gd name="T0" fmla="*/ 352 w 352"/>
              <a:gd name="T1" fmla="*/ 3 h 346"/>
              <a:gd name="T2" fmla="*/ 305 w 352"/>
              <a:gd name="T3" fmla="*/ 142 h 346"/>
              <a:gd name="T4" fmla="*/ 118 w 352"/>
              <a:gd name="T5" fmla="*/ 326 h 346"/>
              <a:gd name="T6" fmla="*/ 50 w 352"/>
              <a:gd name="T7" fmla="*/ 346 h 346"/>
              <a:gd name="T8" fmla="*/ 0 w 352"/>
              <a:gd name="T9" fmla="*/ 295 h 346"/>
              <a:gd name="T10" fmla="*/ 30 w 352"/>
              <a:gd name="T11" fmla="*/ 227 h 346"/>
              <a:gd name="T12" fmla="*/ 203 w 352"/>
              <a:gd name="T13" fmla="*/ 54 h 346"/>
              <a:gd name="T14" fmla="*/ 352 w 352"/>
              <a:gd name="T15" fmla="*/ 3 h 346"/>
              <a:gd name="T16" fmla="*/ 203 w 352"/>
              <a:gd name="T17" fmla="*/ 55 h 346"/>
              <a:gd name="T18" fmla="*/ 301 w 352"/>
              <a:gd name="T19" fmla="*/ 146 h 346"/>
              <a:gd name="T20" fmla="*/ 144 w 352"/>
              <a:gd name="T21" fmla="*/ 113 h 346"/>
              <a:gd name="T22" fmla="*/ 0 w 352"/>
              <a:gd name="T23" fmla="*/ 113 h 346"/>
              <a:gd name="T24" fmla="*/ 0 w 352"/>
              <a:gd name="T25" fmla="*/ 197 h 346"/>
              <a:gd name="T26" fmla="*/ 30 w 352"/>
              <a:gd name="T27" fmla="*/ 227 h 346"/>
              <a:gd name="T28" fmla="*/ 30 w 352"/>
              <a:gd name="T29" fmla="*/ 227 h 346"/>
              <a:gd name="T30" fmla="*/ 120 w 352"/>
              <a:gd name="T31" fmla="*/ 324 h 346"/>
              <a:gd name="T32" fmla="*/ 141 w 352"/>
              <a:gd name="T33" fmla="*/ 346 h 346"/>
              <a:gd name="T34" fmla="*/ 232 w 352"/>
              <a:gd name="T35" fmla="*/ 346 h 346"/>
              <a:gd name="T36" fmla="*/ 232 w 352"/>
              <a:gd name="T37" fmla="*/ 214 h 346"/>
              <a:gd name="T38" fmla="*/ 176 w 352"/>
              <a:gd name="T39" fmla="*/ 159 h 346"/>
              <a:gd name="T40" fmla="*/ 194 w 352"/>
              <a:gd name="T41" fmla="*/ 177 h 346"/>
              <a:gd name="T42" fmla="*/ 211 w 352"/>
              <a:gd name="T43" fmla="*/ 159 h 346"/>
              <a:gd name="T44" fmla="*/ 194 w 352"/>
              <a:gd name="T45" fmla="*/ 141 h 346"/>
              <a:gd name="T46" fmla="*/ 176 w 352"/>
              <a:gd name="T47" fmla="*/ 159 h 3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352" h="346">
                <a:moveTo>
                  <a:pt x="352" y="3"/>
                </a:moveTo>
                <a:cubicBezTo>
                  <a:pt x="346" y="85"/>
                  <a:pt x="305" y="142"/>
                  <a:pt x="305" y="142"/>
                </a:cubicBezTo>
                <a:cubicBezTo>
                  <a:pt x="305" y="142"/>
                  <a:pt x="305" y="142"/>
                  <a:pt x="118" y="326"/>
                </a:cubicBezTo>
                <a:cubicBezTo>
                  <a:pt x="118" y="326"/>
                  <a:pt x="118" y="326"/>
                  <a:pt x="50" y="346"/>
                </a:cubicBezTo>
                <a:cubicBezTo>
                  <a:pt x="50" y="346"/>
                  <a:pt x="50" y="346"/>
                  <a:pt x="0" y="295"/>
                </a:cubicBezTo>
                <a:cubicBezTo>
                  <a:pt x="0" y="295"/>
                  <a:pt x="0" y="295"/>
                  <a:pt x="30" y="227"/>
                </a:cubicBezTo>
                <a:cubicBezTo>
                  <a:pt x="30" y="227"/>
                  <a:pt x="149" y="109"/>
                  <a:pt x="203" y="54"/>
                </a:cubicBezTo>
                <a:cubicBezTo>
                  <a:pt x="257" y="0"/>
                  <a:pt x="352" y="3"/>
                  <a:pt x="352" y="3"/>
                </a:cubicBezTo>
                <a:close/>
                <a:moveTo>
                  <a:pt x="203" y="55"/>
                </a:moveTo>
                <a:cubicBezTo>
                  <a:pt x="301" y="146"/>
                  <a:pt x="301" y="146"/>
                  <a:pt x="301" y="146"/>
                </a:cubicBezTo>
                <a:moveTo>
                  <a:pt x="144" y="113"/>
                </a:moveTo>
                <a:cubicBezTo>
                  <a:pt x="0" y="113"/>
                  <a:pt x="0" y="113"/>
                  <a:pt x="0" y="113"/>
                </a:cubicBezTo>
                <a:cubicBezTo>
                  <a:pt x="0" y="197"/>
                  <a:pt x="0" y="197"/>
                  <a:pt x="0" y="197"/>
                </a:cubicBezTo>
                <a:cubicBezTo>
                  <a:pt x="30" y="227"/>
                  <a:pt x="30" y="227"/>
                  <a:pt x="30" y="227"/>
                </a:cubicBezTo>
                <a:moveTo>
                  <a:pt x="30" y="227"/>
                </a:moveTo>
                <a:cubicBezTo>
                  <a:pt x="120" y="324"/>
                  <a:pt x="120" y="324"/>
                  <a:pt x="120" y="324"/>
                </a:cubicBezTo>
                <a:cubicBezTo>
                  <a:pt x="141" y="346"/>
                  <a:pt x="141" y="346"/>
                  <a:pt x="141" y="346"/>
                </a:cubicBezTo>
                <a:cubicBezTo>
                  <a:pt x="232" y="346"/>
                  <a:pt x="232" y="346"/>
                  <a:pt x="232" y="346"/>
                </a:cubicBezTo>
                <a:cubicBezTo>
                  <a:pt x="232" y="214"/>
                  <a:pt x="232" y="214"/>
                  <a:pt x="232" y="214"/>
                </a:cubicBezTo>
                <a:moveTo>
                  <a:pt x="176" y="159"/>
                </a:moveTo>
                <a:cubicBezTo>
                  <a:pt x="176" y="169"/>
                  <a:pt x="184" y="177"/>
                  <a:pt x="194" y="177"/>
                </a:cubicBezTo>
                <a:cubicBezTo>
                  <a:pt x="203" y="177"/>
                  <a:pt x="211" y="169"/>
                  <a:pt x="211" y="159"/>
                </a:cubicBezTo>
                <a:cubicBezTo>
                  <a:pt x="211" y="149"/>
                  <a:pt x="203" y="141"/>
                  <a:pt x="194" y="141"/>
                </a:cubicBezTo>
                <a:cubicBezTo>
                  <a:pt x="184" y="141"/>
                  <a:pt x="176" y="149"/>
                  <a:pt x="176" y="159"/>
                </a:cubicBezTo>
                <a:close/>
              </a:path>
            </a:pathLst>
          </a:custGeom>
          <a:noFill/>
          <a:ln w="38100" cap="flat">
            <a:solidFill>
              <a:srgbClr val="80BCEB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gradFill>
                <a:gsLst>
                  <a:gs pos="0">
                    <a:srgbClr val="505050"/>
                  </a:gs>
                  <a:gs pos="100000">
                    <a:srgbClr val="505050"/>
                  </a:gs>
                </a:gsLst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1558347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5671831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Rectangle 77"/>
          <p:cNvSpPr/>
          <p:nvPr userDrawn="1"/>
        </p:nvSpPr>
        <p:spPr bwMode="auto">
          <a:xfrm>
            <a:off x="5669438" y="-1696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dirty="0" err="1"/>
              <a:t>Titre</a:t>
            </a:r>
            <a:r>
              <a:rPr lang="en-US" dirty="0"/>
              <a:t> de </a:t>
            </a:r>
            <a:r>
              <a:rPr lang="en-US" dirty="0" err="1"/>
              <a:t>présentation</a:t>
            </a:r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Nom de </a:t>
            </a:r>
            <a:r>
              <a:rPr lang="en-US" dirty="0" err="1"/>
              <a:t>l’école</a:t>
            </a:r>
            <a:endParaRPr lang="en-US" dirty="0"/>
          </a:p>
        </p:txBody>
      </p:sp>
      <p:sp>
        <p:nvSpPr>
          <p:cNvPr id="69" name="building_8" title="Icon of tall buildings">
            <a:extLst>
              <a:ext uri="{FF2B5EF4-FFF2-40B4-BE49-F238E27FC236}">
                <a16:creationId xmlns:a16="http://schemas.microsoft.com/office/drawing/2014/main" id="{289689EA-6824-4638-B9A6-B3A158653EEF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8601519" y="3188633"/>
            <a:ext cx="3529494" cy="3833299"/>
          </a:xfrm>
          <a:custGeom>
            <a:avLst/>
            <a:gdLst>
              <a:gd name="T0" fmla="*/ 299 w 395"/>
              <a:gd name="T1" fmla="*/ 151 h 429"/>
              <a:gd name="T2" fmla="*/ 299 w 395"/>
              <a:gd name="T3" fmla="*/ 429 h 429"/>
              <a:gd name="T4" fmla="*/ 242 w 395"/>
              <a:gd name="T5" fmla="*/ 429 h 429"/>
              <a:gd name="T6" fmla="*/ 242 w 395"/>
              <a:gd name="T7" fmla="*/ 333 h 429"/>
              <a:gd name="T8" fmla="*/ 181 w 395"/>
              <a:gd name="T9" fmla="*/ 333 h 429"/>
              <a:gd name="T10" fmla="*/ 181 w 395"/>
              <a:gd name="T11" fmla="*/ 429 h 429"/>
              <a:gd name="T12" fmla="*/ 121 w 395"/>
              <a:gd name="T13" fmla="*/ 429 h 429"/>
              <a:gd name="T14" fmla="*/ 121 w 395"/>
              <a:gd name="T15" fmla="*/ 151 h 429"/>
              <a:gd name="T16" fmla="*/ 211 w 395"/>
              <a:gd name="T17" fmla="*/ 151 h 429"/>
              <a:gd name="T18" fmla="*/ 299 w 395"/>
              <a:gd name="T19" fmla="*/ 151 h 429"/>
              <a:gd name="T20" fmla="*/ 211 w 395"/>
              <a:gd name="T21" fmla="*/ 151 h 429"/>
              <a:gd name="T22" fmla="*/ 211 w 395"/>
              <a:gd name="T23" fmla="*/ 92 h 429"/>
              <a:gd name="T24" fmla="*/ 0 w 395"/>
              <a:gd name="T25" fmla="*/ 92 h 429"/>
              <a:gd name="T26" fmla="*/ 0 w 395"/>
              <a:gd name="T27" fmla="*/ 429 h 429"/>
              <a:gd name="T28" fmla="*/ 395 w 395"/>
              <a:gd name="T29" fmla="*/ 429 h 429"/>
              <a:gd name="T30" fmla="*/ 395 w 395"/>
              <a:gd name="T31" fmla="*/ 123 h 429"/>
              <a:gd name="T32" fmla="*/ 268 w 395"/>
              <a:gd name="T33" fmla="*/ 0 h 429"/>
              <a:gd name="T34" fmla="*/ 268 w 395"/>
              <a:gd name="T35" fmla="*/ 151 h 429"/>
              <a:gd name="T36" fmla="*/ 62 w 395"/>
              <a:gd name="T37" fmla="*/ 151 h 429"/>
              <a:gd name="T38" fmla="*/ 56 w 395"/>
              <a:gd name="T39" fmla="*/ 151 h 429"/>
              <a:gd name="T40" fmla="*/ 56 w 395"/>
              <a:gd name="T41" fmla="*/ 155 h 429"/>
              <a:gd name="T42" fmla="*/ 62 w 395"/>
              <a:gd name="T43" fmla="*/ 155 h 429"/>
              <a:gd name="T44" fmla="*/ 62 w 395"/>
              <a:gd name="T45" fmla="*/ 151 h 429"/>
              <a:gd name="T46" fmla="*/ 62 w 395"/>
              <a:gd name="T47" fmla="*/ 211 h 429"/>
              <a:gd name="T48" fmla="*/ 56 w 395"/>
              <a:gd name="T49" fmla="*/ 211 h 429"/>
              <a:gd name="T50" fmla="*/ 56 w 395"/>
              <a:gd name="T51" fmla="*/ 217 h 429"/>
              <a:gd name="T52" fmla="*/ 62 w 395"/>
              <a:gd name="T53" fmla="*/ 217 h 429"/>
              <a:gd name="T54" fmla="*/ 62 w 395"/>
              <a:gd name="T55" fmla="*/ 211 h 429"/>
              <a:gd name="T56" fmla="*/ 62 w 395"/>
              <a:gd name="T57" fmla="*/ 271 h 429"/>
              <a:gd name="T58" fmla="*/ 56 w 395"/>
              <a:gd name="T59" fmla="*/ 271 h 429"/>
              <a:gd name="T60" fmla="*/ 56 w 395"/>
              <a:gd name="T61" fmla="*/ 277 h 429"/>
              <a:gd name="T62" fmla="*/ 62 w 395"/>
              <a:gd name="T63" fmla="*/ 277 h 429"/>
              <a:gd name="T64" fmla="*/ 62 w 395"/>
              <a:gd name="T65" fmla="*/ 271 h 429"/>
              <a:gd name="T66" fmla="*/ 62 w 395"/>
              <a:gd name="T67" fmla="*/ 332 h 429"/>
              <a:gd name="T68" fmla="*/ 56 w 395"/>
              <a:gd name="T69" fmla="*/ 332 h 429"/>
              <a:gd name="T70" fmla="*/ 56 w 395"/>
              <a:gd name="T71" fmla="*/ 337 h 429"/>
              <a:gd name="T72" fmla="*/ 62 w 395"/>
              <a:gd name="T73" fmla="*/ 337 h 429"/>
              <a:gd name="T74" fmla="*/ 62 w 395"/>
              <a:gd name="T75" fmla="*/ 332 h 429"/>
              <a:gd name="T76" fmla="*/ 62 w 395"/>
              <a:gd name="T77" fmla="*/ 392 h 429"/>
              <a:gd name="T78" fmla="*/ 56 w 395"/>
              <a:gd name="T79" fmla="*/ 392 h 429"/>
              <a:gd name="T80" fmla="*/ 56 w 395"/>
              <a:gd name="T81" fmla="*/ 397 h 429"/>
              <a:gd name="T82" fmla="*/ 62 w 395"/>
              <a:gd name="T83" fmla="*/ 397 h 429"/>
              <a:gd name="T84" fmla="*/ 62 w 395"/>
              <a:gd name="T85" fmla="*/ 392 h 429"/>
              <a:gd name="T86" fmla="*/ 182 w 395"/>
              <a:gd name="T87" fmla="*/ 211 h 429"/>
              <a:gd name="T88" fmla="*/ 177 w 395"/>
              <a:gd name="T89" fmla="*/ 211 h 429"/>
              <a:gd name="T90" fmla="*/ 177 w 395"/>
              <a:gd name="T91" fmla="*/ 217 h 429"/>
              <a:gd name="T92" fmla="*/ 182 w 395"/>
              <a:gd name="T93" fmla="*/ 217 h 429"/>
              <a:gd name="T94" fmla="*/ 182 w 395"/>
              <a:gd name="T95" fmla="*/ 211 h 429"/>
              <a:gd name="T96" fmla="*/ 182 w 395"/>
              <a:gd name="T97" fmla="*/ 273 h 429"/>
              <a:gd name="T98" fmla="*/ 177 w 395"/>
              <a:gd name="T99" fmla="*/ 273 h 429"/>
              <a:gd name="T100" fmla="*/ 177 w 395"/>
              <a:gd name="T101" fmla="*/ 277 h 429"/>
              <a:gd name="T102" fmla="*/ 182 w 395"/>
              <a:gd name="T103" fmla="*/ 277 h 429"/>
              <a:gd name="T104" fmla="*/ 182 w 395"/>
              <a:gd name="T105" fmla="*/ 273 h 429"/>
              <a:gd name="T106" fmla="*/ 243 w 395"/>
              <a:gd name="T107" fmla="*/ 211 h 429"/>
              <a:gd name="T108" fmla="*/ 237 w 395"/>
              <a:gd name="T109" fmla="*/ 211 h 429"/>
              <a:gd name="T110" fmla="*/ 237 w 395"/>
              <a:gd name="T111" fmla="*/ 217 h 429"/>
              <a:gd name="T112" fmla="*/ 243 w 395"/>
              <a:gd name="T113" fmla="*/ 217 h 429"/>
              <a:gd name="T114" fmla="*/ 243 w 395"/>
              <a:gd name="T115" fmla="*/ 211 h 429"/>
              <a:gd name="T116" fmla="*/ 243 w 395"/>
              <a:gd name="T117" fmla="*/ 273 h 429"/>
              <a:gd name="T118" fmla="*/ 237 w 395"/>
              <a:gd name="T119" fmla="*/ 273 h 429"/>
              <a:gd name="T120" fmla="*/ 237 w 395"/>
              <a:gd name="T121" fmla="*/ 277 h 429"/>
              <a:gd name="T122" fmla="*/ 243 w 395"/>
              <a:gd name="T123" fmla="*/ 277 h 429"/>
              <a:gd name="T124" fmla="*/ 243 w 395"/>
              <a:gd name="T125" fmla="*/ 273 h 4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95" h="429">
                <a:moveTo>
                  <a:pt x="299" y="151"/>
                </a:moveTo>
                <a:lnTo>
                  <a:pt x="299" y="429"/>
                </a:lnTo>
                <a:lnTo>
                  <a:pt x="242" y="429"/>
                </a:lnTo>
                <a:lnTo>
                  <a:pt x="242" y="333"/>
                </a:lnTo>
                <a:lnTo>
                  <a:pt x="181" y="333"/>
                </a:lnTo>
                <a:lnTo>
                  <a:pt x="181" y="429"/>
                </a:lnTo>
                <a:lnTo>
                  <a:pt x="121" y="429"/>
                </a:lnTo>
                <a:lnTo>
                  <a:pt x="121" y="151"/>
                </a:lnTo>
                <a:lnTo>
                  <a:pt x="211" y="151"/>
                </a:lnTo>
                <a:lnTo>
                  <a:pt x="299" y="151"/>
                </a:lnTo>
                <a:moveTo>
                  <a:pt x="211" y="151"/>
                </a:moveTo>
                <a:lnTo>
                  <a:pt x="211" y="92"/>
                </a:lnTo>
                <a:lnTo>
                  <a:pt x="0" y="92"/>
                </a:lnTo>
                <a:lnTo>
                  <a:pt x="0" y="429"/>
                </a:lnTo>
                <a:moveTo>
                  <a:pt x="395" y="429"/>
                </a:moveTo>
                <a:lnTo>
                  <a:pt x="395" y="123"/>
                </a:lnTo>
                <a:lnTo>
                  <a:pt x="268" y="0"/>
                </a:lnTo>
                <a:lnTo>
                  <a:pt x="268" y="151"/>
                </a:lnTo>
                <a:moveTo>
                  <a:pt x="62" y="151"/>
                </a:moveTo>
                <a:lnTo>
                  <a:pt x="56" y="151"/>
                </a:lnTo>
                <a:lnTo>
                  <a:pt x="56" y="155"/>
                </a:lnTo>
                <a:lnTo>
                  <a:pt x="62" y="155"/>
                </a:lnTo>
                <a:lnTo>
                  <a:pt x="62" y="151"/>
                </a:lnTo>
                <a:moveTo>
                  <a:pt x="62" y="211"/>
                </a:moveTo>
                <a:lnTo>
                  <a:pt x="56" y="211"/>
                </a:lnTo>
                <a:lnTo>
                  <a:pt x="56" y="217"/>
                </a:lnTo>
                <a:lnTo>
                  <a:pt x="62" y="217"/>
                </a:lnTo>
                <a:lnTo>
                  <a:pt x="62" y="211"/>
                </a:lnTo>
                <a:moveTo>
                  <a:pt x="62" y="271"/>
                </a:moveTo>
                <a:lnTo>
                  <a:pt x="56" y="271"/>
                </a:lnTo>
                <a:lnTo>
                  <a:pt x="56" y="277"/>
                </a:lnTo>
                <a:lnTo>
                  <a:pt x="62" y="277"/>
                </a:lnTo>
                <a:lnTo>
                  <a:pt x="62" y="271"/>
                </a:lnTo>
                <a:moveTo>
                  <a:pt x="62" y="332"/>
                </a:moveTo>
                <a:lnTo>
                  <a:pt x="56" y="332"/>
                </a:lnTo>
                <a:lnTo>
                  <a:pt x="56" y="337"/>
                </a:lnTo>
                <a:lnTo>
                  <a:pt x="62" y="337"/>
                </a:lnTo>
                <a:lnTo>
                  <a:pt x="62" y="332"/>
                </a:lnTo>
                <a:moveTo>
                  <a:pt x="62" y="392"/>
                </a:moveTo>
                <a:lnTo>
                  <a:pt x="56" y="392"/>
                </a:lnTo>
                <a:lnTo>
                  <a:pt x="56" y="397"/>
                </a:lnTo>
                <a:lnTo>
                  <a:pt x="62" y="397"/>
                </a:lnTo>
                <a:lnTo>
                  <a:pt x="62" y="392"/>
                </a:lnTo>
                <a:moveTo>
                  <a:pt x="182" y="211"/>
                </a:moveTo>
                <a:lnTo>
                  <a:pt x="177" y="211"/>
                </a:lnTo>
                <a:lnTo>
                  <a:pt x="177" y="217"/>
                </a:lnTo>
                <a:lnTo>
                  <a:pt x="182" y="217"/>
                </a:lnTo>
                <a:lnTo>
                  <a:pt x="182" y="211"/>
                </a:lnTo>
                <a:moveTo>
                  <a:pt x="182" y="273"/>
                </a:moveTo>
                <a:lnTo>
                  <a:pt x="177" y="273"/>
                </a:lnTo>
                <a:lnTo>
                  <a:pt x="177" y="277"/>
                </a:lnTo>
                <a:lnTo>
                  <a:pt x="182" y="277"/>
                </a:lnTo>
                <a:lnTo>
                  <a:pt x="182" y="273"/>
                </a:lnTo>
                <a:moveTo>
                  <a:pt x="243" y="211"/>
                </a:moveTo>
                <a:lnTo>
                  <a:pt x="237" y="211"/>
                </a:lnTo>
                <a:lnTo>
                  <a:pt x="237" y="217"/>
                </a:lnTo>
                <a:lnTo>
                  <a:pt x="243" y="217"/>
                </a:lnTo>
                <a:lnTo>
                  <a:pt x="243" y="211"/>
                </a:lnTo>
                <a:moveTo>
                  <a:pt x="243" y="273"/>
                </a:moveTo>
                <a:lnTo>
                  <a:pt x="237" y="273"/>
                </a:lnTo>
                <a:lnTo>
                  <a:pt x="237" y="277"/>
                </a:lnTo>
                <a:lnTo>
                  <a:pt x="243" y="277"/>
                </a:lnTo>
                <a:lnTo>
                  <a:pt x="243" y="273"/>
                </a:lnTo>
              </a:path>
            </a:pathLst>
          </a:custGeom>
          <a:noFill/>
          <a:ln w="38100" cap="sq">
            <a:solidFill>
              <a:srgbClr val="80BCEB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841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5671831" y="0"/>
            <a:ext cx="6764644" cy="6994525"/>
            <a:chOff x="5669440" y="0"/>
            <a:chExt cx="6764644" cy="699452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220082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196756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150103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26777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173429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080124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056797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1023600" y="101600"/>
              <a:ext cx="10907" cy="68929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010145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986818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033471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70186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468601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93513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940165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916839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63492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800207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768809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235337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535545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5669440" y="466528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669440" y="443201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5669440" y="489853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5669440" y="396549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5669440" y="373222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5669440" y="419875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5669440" y="326569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5669440" y="303243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5669440" y="349896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669440" y="256590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5669440" y="233264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669440" y="279917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5669440" y="116632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69440" y="93305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69440" y="1399586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5669440" y="186611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669440" y="1632850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5669440" y="209937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5669440" y="46652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5669440" y="23326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5669440" y="69979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5669442" y="6064859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669442" y="5831595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H="1">
              <a:off x="5669442" y="6298124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5669442" y="6764652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H="1">
              <a:off x="5669442" y="6531388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5669442" y="5365067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5669442" y="5131803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5669442" y="5598331"/>
              <a:ext cx="6764642" cy="0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730228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069024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602496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369232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835760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5902703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135968" y="0"/>
              <a:ext cx="0" cy="6994525"/>
            </a:xfrm>
            <a:prstGeom prst="line">
              <a:avLst/>
            </a:prstGeom>
            <a:ln w="9525">
              <a:solidFill>
                <a:srgbClr val="80BCEB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Rectangle 77"/>
          <p:cNvSpPr/>
          <p:nvPr userDrawn="1"/>
        </p:nvSpPr>
        <p:spPr bwMode="auto">
          <a:xfrm>
            <a:off x="5669438" y="-1696"/>
            <a:ext cx="6767037" cy="6997916"/>
          </a:xfrm>
          <a:prstGeom prst="rect">
            <a:avLst/>
          </a:prstGeom>
          <a:gradFill>
            <a:gsLst>
              <a:gs pos="84000">
                <a:schemeClr val="tx2">
                  <a:alpha val="0"/>
                </a:schemeClr>
              </a:gs>
              <a:gs pos="14000">
                <a:schemeClr val="tx2"/>
              </a:gs>
            </a:gsLst>
            <a:lin ang="2040000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6540" y="4930346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74702" y="1934285"/>
            <a:ext cx="8229535" cy="1837298"/>
          </a:xfrm>
          <a:noFill/>
        </p:spPr>
        <p:txBody>
          <a:bodyPr lIns="146304" tIns="91440" rIns="146304" bIns="91440" anchor="t" anchorCtr="0"/>
          <a:lstStyle>
            <a:lvl1pPr>
              <a:defRPr sz="5400" spc="-10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</a:lstStyle>
          <a:p>
            <a:r>
              <a:rPr lang="en-US" dirty="0" err="1"/>
              <a:t>Titre</a:t>
            </a:r>
            <a:r>
              <a:rPr lang="en-US" dirty="0"/>
              <a:t> de </a:t>
            </a:r>
            <a:r>
              <a:rPr lang="en-US" dirty="0" err="1"/>
              <a:t>présentation</a:t>
            </a:r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 bwMode="black">
          <a:xfrm>
            <a:off x="458611" y="455244"/>
            <a:ext cx="1472583" cy="316146"/>
            <a:chOff x="457200" y="1643393"/>
            <a:chExt cx="4492753" cy="96454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1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Rectangle 1"/>
          <p:cNvSpPr/>
          <p:nvPr userDrawn="1"/>
        </p:nvSpPr>
        <p:spPr bwMode="auto">
          <a:xfrm>
            <a:off x="458611" y="6423310"/>
            <a:ext cx="2561485" cy="177113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FD8F33F6-A481-4716-9950-BE851BC7CE8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358" y="3921120"/>
            <a:ext cx="6399213" cy="825080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200" spc="0" baseline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Nom de </a:t>
            </a:r>
            <a:r>
              <a:rPr lang="en-US" dirty="0" err="1"/>
              <a:t>l’éco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4775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>
            <a:grpSpLocks noChangeAspect="1"/>
          </p:cNvGrpSpPr>
          <p:nvPr userDrawn="1"/>
        </p:nvGrpSpPr>
        <p:grpSpPr>
          <a:xfrm>
            <a:off x="11244204" y="420762"/>
            <a:ext cx="733484" cy="156430"/>
            <a:chOff x="4846638" y="3441700"/>
            <a:chExt cx="5910262" cy="1260475"/>
          </a:xfrm>
        </p:grpSpPr>
        <p:sp>
          <p:nvSpPr>
            <p:cNvPr id="5" name="Freeform 27"/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28"/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29"/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31"/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6" name="Slide Number Placeholder 2"/>
          <p:cNvSpPr>
            <a:spLocks noGrp="1"/>
          </p:cNvSpPr>
          <p:nvPr userDrawn="1">
            <p:ph type="sldNum" sz="quarter" idx="4"/>
          </p:nvPr>
        </p:nvSpPr>
        <p:spPr>
          <a:xfrm>
            <a:off x="11611866" y="6452475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 dirty="0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457200" y="1538943"/>
            <a:ext cx="2743200" cy="0"/>
          </a:xfrm>
          <a:prstGeom prst="line">
            <a:avLst/>
          </a:prstGeom>
          <a:ln w="12700">
            <a:solidFill>
              <a:schemeClr val="tx2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 userDrawn="1"/>
        </p:nvCxnSpPr>
        <p:spPr>
          <a:xfrm>
            <a:off x="3336925" y="1538943"/>
            <a:ext cx="8645525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EB3DFBAC-3052-46A9-8568-4970B474AF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44433356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>
            <a:grpSpLocks noChangeAspect="1"/>
          </p:cNvGrpSpPr>
          <p:nvPr userDrawn="1"/>
        </p:nvGrpSpPr>
        <p:grpSpPr>
          <a:xfrm>
            <a:off x="11244204" y="420762"/>
            <a:ext cx="733484" cy="156430"/>
            <a:chOff x="4846638" y="3441700"/>
            <a:chExt cx="5910262" cy="1260475"/>
          </a:xfrm>
        </p:grpSpPr>
        <p:sp>
          <p:nvSpPr>
            <p:cNvPr id="5" name="Freeform 27"/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28"/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29"/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31"/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6" name="Slide Number Placeholder 2"/>
          <p:cNvSpPr>
            <a:spLocks noGrp="1"/>
          </p:cNvSpPr>
          <p:nvPr userDrawn="1">
            <p:ph type="sldNum" sz="quarter" idx="4"/>
          </p:nvPr>
        </p:nvSpPr>
        <p:spPr>
          <a:xfrm>
            <a:off x="11611866" y="6452475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 dirty="0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457200" y="1538943"/>
            <a:ext cx="2743200" cy="0"/>
          </a:xfrm>
          <a:prstGeom prst="line">
            <a:avLst/>
          </a:prstGeom>
          <a:ln w="12700">
            <a:solidFill>
              <a:schemeClr val="tx2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 userDrawn="1"/>
        </p:nvCxnSpPr>
        <p:spPr>
          <a:xfrm>
            <a:off x="3336925" y="1538943"/>
            <a:ext cx="8645525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875E2E51-4438-444C-A17B-2EEC7C705C4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1862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FR" dirty="0"/>
          </a:p>
        </p:txBody>
      </p:sp>
      <p:sp>
        <p:nvSpPr>
          <p:cNvPr id="17" name="Title 16">
            <a:extLst>
              <a:ext uri="{FF2B5EF4-FFF2-40B4-BE49-F238E27FC236}">
                <a16:creationId xmlns:a16="http://schemas.microsoft.com/office/drawing/2014/main" id="{94AFA2A4-6482-42FE-8223-D78D5206B9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46226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>
            <a:grpSpLocks noChangeAspect="1"/>
          </p:cNvGrpSpPr>
          <p:nvPr userDrawn="1"/>
        </p:nvGrpSpPr>
        <p:grpSpPr>
          <a:xfrm>
            <a:off x="11244204" y="420762"/>
            <a:ext cx="733484" cy="156430"/>
            <a:chOff x="4846638" y="3441700"/>
            <a:chExt cx="5910262" cy="1260475"/>
          </a:xfrm>
        </p:grpSpPr>
        <p:sp>
          <p:nvSpPr>
            <p:cNvPr id="5" name="Freeform 27"/>
            <p:cNvSpPr>
              <a:spLocks noEditPoints="1"/>
            </p:cNvSpPr>
            <p:nvPr/>
          </p:nvSpPr>
          <p:spPr bwMode="auto">
            <a:xfrm>
              <a:off x="6484938" y="3636963"/>
              <a:ext cx="4271962" cy="823913"/>
            </a:xfrm>
            <a:custGeom>
              <a:avLst/>
              <a:gdLst>
                <a:gd name="T0" fmla="*/ 218 w 1139"/>
                <a:gd name="T1" fmla="*/ 217 h 220"/>
                <a:gd name="T2" fmla="*/ 170 w 1139"/>
                <a:gd name="T3" fmla="*/ 15 h 220"/>
                <a:gd name="T4" fmla="*/ 0 w 1139"/>
                <a:gd name="T5" fmla="*/ 15 h 220"/>
                <a:gd name="T6" fmla="*/ 33 w 1139"/>
                <a:gd name="T7" fmla="*/ 62 h 220"/>
                <a:gd name="T8" fmla="*/ 121 w 1139"/>
                <a:gd name="T9" fmla="*/ 217 h 220"/>
                <a:gd name="T10" fmla="*/ 268 w 1139"/>
                <a:gd name="T11" fmla="*/ 11 h 220"/>
                <a:gd name="T12" fmla="*/ 254 w 1139"/>
                <a:gd name="T13" fmla="*/ 44 h 220"/>
                <a:gd name="T14" fmla="*/ 289 w 1139"/>
                <a:gd name="T15" fmla="*/ 31 h 220"/>
                <a:gd name="T16" fmla="*/ 285 w 1139"/>
                <a:gd name="T17" fmla="*/ 72 h 220"/>
                <a:gd name="T18" fmla="*/ 285 w 1139"/>
                <a:gd name="T19" fmla="*/ 217 h 220"/>
                <a:gd name="T20" fmla="*/ 345 w 1139"/>
                <a:gd name="T21" fmla="*/ 79 h 220"/>
                <a:gd name="T22" fmla="*/ 318 w 1139"/>
                <a:gd name="T23" fmla="*/ 185 h 220"/>
                <a:gd name="T24" fmla="*/ 421 w 1139"/>
                <a:gd name="T25" fmla="*/ 211 h 220"/>
                <a:gd name="T26" fmla="*/ 420 w 1139"/>
                <a:gd name="T27" fmla="*/ 180 h 220"/>
                <a:gd name="T28" fmla="*/ 356 w 1139"/>
                <a:gd name="T29" fmla="*/ 180 h 220"/>
                <a:gd name="T30" fmla="*/ 388 w 1139"/>
                <a:gd name="T31" fmla="*/ 97 h 220"/>
                <a:gd name="T32" fmla="*/ 422 w 1139"/>
                <a:gd name="T33" fmla="*/ 76 h 220"/>
                <a:gd name="T34" fmla="*/ 386 w 1139"/>
                <a:gd name="T35" fmla="*/ 69 h 220"/>
                <a:gd name="T36" fmla="*/ 447 w 1139"/>
                <a:gd name="T37" fmla="*/ 72 h 220"/>
                <a:gd name="T38" fmla="*/ 481 w 1139"/>
                <a:gd name="T39" fmla="*/ 143 h 220"/>
                <a:gd name="T40" fmla="*/ 522 w 1139"/>
                <a:gd name="T41" fmla="*/ 102 h 220"/>
                <a:gd name="T42" fmla="*/ 531 w 1139"/>
                <a:gd name="T43" fmla="*/ 72 h 220"/>
                <a:gd name="T44" fmla="*/ 517 w 1139"/>
                <a:gd name="T45" fmla="*/ 70 h 220"/>
                <a:gd name="T46" fmla="*/ 481 w 1139"/>
                <a:gd name="T47" fmla="*/ 97 h 220"/>
                <a:gd name="T48" fmla="*/ 534 w 1139"/>
                <a:gd name="T49" fmla="*/ 146 h 220"/>
                <a:gd name="T50" fmla="*/ 662 w 1139"/>
                <a:gd name="T51" fmla="*/ 199 h 220"/>
                <a:gd name="T52" fmla="*/ 610 w 1139"/>
                <a:gd name="T53" fmla="*/ 69 h 220"/>
                <a:gd name="T54" fmla="*/ 569 w 1139"/>
                <a:gd name="T55" fmla="*/ 145 h 220"/>
                <a:gd name="T56" fmla="*/ 636 w 1139"/>
                <a:gd name="T57" fmla="*/ 109 h 220"/>
                <a:gd name="T58" fmla="*/ 609 w 1139"/>
                <a:gd name="T59" fmla="*/ 192 h 220"/>
                <a:gd name="T60" fmla="*/ 698 w 1139"/>
                <a:gd name="T61" fmla="*/ 113 h 220"/>
                <a:gd name="T62" fmla="*/ 733 w 1139"/>
                <a:gd name="T63" fmla="*/ 156 h 220"/>
                <a:gd name="T64" fmla="*/ 760 w 1139"/>
                <a:gd name="T65" fmla="*/ 179 h 220"/>
                <a:gd name="T66" fmla="*/ 700 w 1139"/>
                <a:gd name="T67" fmla="*/ 180 h 220"/>
                <a:gd name="T68" fmla="*/ 699 w 1139"/>
                <a:gd name="T69" fmla="*/ 212 h 220"/>
                <a:gd name="T70" fmla="*/ 779 w 1139"/>
                <a:gd name="T71" fmla="*/ 208 h 220"/>
                <a:gd name="T72" fmla="*/ 757 w 1139"/>
                <a:gd name="T73" fmla="*/ 132 h 220"/>
                <a:gd name="T74" fmla="*/ 738 w 1139"/>
                <a:gd name="T75" fmla="*/ 100 h 220"/>
                <a:gd name="T76" fmla="*/ 785 w 1139"/>
                <a:gd name="T77" fmla="*/ 105 h 220"/>
                <a:gd name="T78" fmla="*/ 786 w 1139"/>
                <a:gd name="T79" fmla="*/ 75 h 220"/>
                <a:gd name="T80" fmla="*/ 886 w 1139"/>
                <a:gd name="T81" fmla="*/ 69 h 220"/>
                <a:gd name="T82" fmla="*/ 829 w 1139"/>
                <a:gd name="T83" fmla="*/ 200 h 220"/>
                <a:gd name="T84" fmla="*/ 958 w 1139"/>
                <a:gd name="T85" fmla="*/ 143 h 220"/>
                <a:gd name="T86" fmla="*/ 884 w 1139"/>
                <a:gd name="T87" fmla="*/ 192 h 220"/>
                <a:gd name="T88" fmla="*/ 855 w 1139"/>
                <a:gd name="T89" fmla="*/ 109 h 220"/>
                <a:gd name="T90" fmla="*/ 922 w 1139"/>
                <a:gd name="T91" fmla="*/ 144 h 220"/>
                <a:gd name="T92" fmla="*/ 1104 w 1139"/>
                <a:gd name="T93" fmla="*/ 100 h 220"/>
                <a:gd name="T94" fmla="*/ 1124 w 1139"/>
                <a:gd name="T95" fmla="*/ 192 h 220"/>
                <a:gd name="T96" fmla="*/ 1139 w 1139"/>
                <a:gd name="T97" fmla="*/ 187 h 220"/>
                <a:gd name="T98" fmla="*/ 1128 w 1139"/>
                <a:gd name="T99" fmla="*/ 219 h 220"/>
                <a:gd name="T100" fmla="*/ 1070 w 1139"/>
                <a:gd name="T101" fmla="*/ 100 h 220"/>
                <a:gd name="T102" fmla="*/ 985 w 1139"/>
                <a:gd name="T103" fmla="*/ 217 h 220"/>
                <a:gd name="T104" fmla="*/ 961 w 1139"/>
                <a:gd name="T105" fmla="*/ 72 h 220"/>
                <a:gd name="T106" fmla="*/ 991 w 1139"/>
                <a:gd name="T107" fmla="*/ 25 h 220"/>
                <a:gd name="T108" fmla="*/ 1056 w 1139"/>
                <a:gd name="T109" fmla="*/ 3 h 220"/>
                <a:gd name="T110" fmla="*/ 1056 w 1139"/>
                <a:gd name="T111" fmla="*/ 32 h 220"/>
                <a:gd name="T112" fmla="*/ 1019 w 1139"/>
                <a:gd name="T113" fmla="*/ 54 h 220"/>
                <a:gd name="T114" fmla="*/ 1070 w 1139"/>
                <a:gd name="T115" fmla="*/ 40 h 220"/>
                <a:gd name="T116" fmla="*/ 1104 w 1139"/>
                <a:gd name="T117" fmla="*/ 29 h 220"/>
                <a:gd name="T118" fmla="*/ 1139 w 1139"/>
                <a:gd name="T119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39" h="220">
                  <a:moveTo>
                    <a:pt x="184" y="62"/>
                  </a:moveTo>
                  <a:cubicBezTo>
                    <a:pt x="184" y="217"/>
                    <a:pt x="184" y="217"/>
                    <a:pt x="184" y="217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218" y="15"/>
                    <a:pt x="218" y="15"/>
                    <a:pt x="218" y="15"/>
                  </a:cubicBezTo>
                  <a:cubicBezTo>
                    <a:pt x="170" y="15"/>
                    <a:pt x="170" y="15"/>
                    <a:pt x="170" y="15"/>
                  </a:cubicBezTo>
                  <a:cubicBezTo>
                    <a:pt x="109" y="165"/>
                    <a:pt x="109" y="165"/>
                    <a:pt x="109" y="16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96" y="217"/>
                    <a:pt x="96" y="217"/>
                    <a:pt x="96" y="217"/>
                  </a:cubicBezTo>
                  <a:cubicBezTo>
                    <a:pt x="121" y="217"/>
                    <a:pt x="121" y="217"/>
                    <a:pt x="121" y="217"/>
                  </a:cubicBezTo>
                  <a:cubicBezTo>
                    <a:pt x="183" y="62"/>
                    <a:pt x="183" y="62"/>
                    <a:pt x="183" y="62"/>
                  </a:cubicBezTo>
                  <a:lnTo>
                    <a:pt x="184" y="62"/>
                  </a:lnTo>
                  <a:close/>
                  <a:moveTo>
                    <a:pt x="268" y="11"/>
                  </a:moveTo>
                  <a:cubicBezTo>
                    <a:pt x="263" y="11"/>
                    <a:pt x="258" y="13"/>
                    <a:pt x="254" y="16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4"/>
                  </a:cubicBezTo>
                  <a:cubicBezTo>
                    <a:pt x="258" y="48"/>
                    <a:pt x="263" y="50"/>
                    <a:pt x="268" y="50"/>
                  </a:cubicBezTo>
                  <a:cubicBezTo>
                    <a:pt x="274" y="50"/>
                    <a:pt x="279" y="48"/>
                    <a:pt x="283" y="44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0"/>
                    <a:pt x="283" y="17"/>
                  </a:cubicBezTo>
                  <a:cubicBezTo>
                    <a:pt x="279" y="13"/>
                    <a:pt x="274" y="11"/>
                    <a:pt x="268" y="11"/>
                  </a:cubicBezTo>
                  <a:close/>
                  <a:moveTo>
                    <a:pt x="285" y="72"/>
                  </a:moveTo>
                  <a:cubicBezTo>
                    <a:pt x="251" y="72"/>
                    <a:pt x="251" y="72"/>
                    <a:pt x="251" y="72"/>
                  </a:cubicBezTo>
                  <a:cubicBezTo>
                    <a:pt x="251" y="217"/>
                    <a:pt x="251" y="217"/>
                    <a:pt x="251" y="217"/>
                  </a:cubicBez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lose/>
                  <a:moveTo>
                    <a:pt x="386" y="69"/>
                  </a:move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6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ubicBezTo>
                    <a:pt x="399" y="69"/>
                    <a:pt x="393" y="69"/>
                    <a:pt x="386" y="69"/>
                  </a:cubicBezTo>
                  <a:close/>
                  <a:moveTo>
                    <a:pt x="481" y="97"/>
                  </a:move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ubicBezTo>
                    <a:pt x="517" y="70"/>
                    <a:pt x="517" y="70"/>
                    <a:pt x="517" y="70"/>
                  </a:cubicBez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lnTo>
                    <a:pt x="481" y="97"/>
                  </a:lnTo>
                  <a:close/>
                  <a:moveTo>
                    <a:pt x="610" y="69"/>
                  </a:moveTo>
                  <a:cubicBezTo>
                    <a:pt x="586" y="69"/>
                    <a:pt x="567" y="76"/>
                    <a:pt x="554" y="89"/>
                  </a:cubicBezTo>
                  <a:cubicBezTo>
                    <a:pt x="540" y="103"/>
                    <a:pt x="534" y="122"/>
                    <a:pt x="534" y="146"/>
                  </a:cubicBezTo>
                  <a:cubicBezTo>
                    <a:pt x="534" y="169"/>
                    <a:pt x="540" y="187"/>
                    <a:pt x="553" y="200"/>
                  </a:cubicBezTo>
                  <a:cubicBezTo>
                    <a:pt x="567" y="213"/>
                    <a:pt x="584" y="220"/>
                    <a:pt x="607" y="220"/>
                  </a:cubicBezTo>
                  <a:cubicBezTo>
                    <a:pt x="630" y="220"/>
                    <a:pt x="648" y="213"/>
                    <a:pt x="662" y="199"/>
                  </a:cubicBezTo>
                  <a:cubicBezTo>
                    <a:pt x="675" y="185"/>
                    <a:pt x="682" y="166"/>
                    <a:pt x="682" y="143"/>
                  </a:cubicBezTo>
                  <a:cubicBezTo>
                    <a:pt x="682" y="120"/>
                    <a:pt x="676" y="102"/>
                    <a:pt x="663" y="89"/>
                  </a:cubicBezTo>
                  <a:cubicBezTo>
                    <a:pt x="650" y="75"/>
                    <a:pt x="632" y="69"/>
                    <a:pt x="610" y="69"/>
                  </a:cubicBezTo>
                  <a:close/>
                  <a:moveTo>
                    <a:pt x="609" y="192"/>
                  </a:moveTo>
                  <a:cubicBezTo>
                    <a:pt x="596" y="192"/>
                    <a:pt x="586" y="188"/>
                    <a:pt x="579" y="180"/>
                  </a:cubicBezTo>
                  <a:cubicBezTo>
                    <a:pt x="572" y="172"/>
                    <a:pt x="569" y="160"/>
                    <a:pt x="569" y="145"/>
                  </a:cubicBezTo>
                  <a:cubicBezTo>
                    <a:pt x="569" y="130"/>
                    <a:pt x="572" y="118"/>
                    <a:pt x="579" y="109"/>
                  </a:cubicBezTo>
                  <a:cubicBezTo>
                    <a:pt x="586" y="101"/>
                    <a:pt x="596" y="97"/>
                    <a:pt x="608" y="97"/>
                  </a:cubicBezTo>
                  <a:cubicBezTo>
                    <a:pt x="620" y="97"/>
                    <a:pt x="630" y="101"/>
                    <a:pt x="636" y="109"/>
                  </a:cubicBezTo>
                  <a:cubicBezTo>
                    <a:pt x="643" y="117"/>
                    <a:pt x="647" y="129"/>
                    <a:pt x="647" y="144"/>
                  </a:cubicBezTo>
                  <a:cubicBezTo>
                    <a:pt x="647" y="160"/>
                    <a:pt x="644" y="172"/>
                    <a:pt x="637" y="180"/>
                  </a:cubicBezTo>
                  <a:cubicBezTo>
                    <a:pt x="631" y="188"/>
                    <a:pt x="621" y="192"/>
                    <a:pt x="609" y="192"/>
                  </a:cubicBezTo>
                  <a:close/>
                  <a:moveTo>
                    <a:pt x="754" y="69"/>
                  </a:move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2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1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4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9" y="208"/>
                  </a:cubicBezTo>
                  <a:cubicBezTo>
                    <a:pt x="789" y="200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1" y="137"/>
                    <a:pt x="757" y="132"/>
                  </a:cubicBezTo>
                  <a:cubicBezTo>
                    <a:pt x="746" y="128"/>
                    <a:pt x="740" y="124"/>
                    <a:pt x="737" y="121"/>
                  </a:cubicBezTo>
                  <a:cubicBezTo>
                    <a:pt x="734" y="119"/>
                    <a:pt x="733" y="115"/>
                    <a:pt x="733" y="110"/>
                  </a:cubicBezTo>
                  <a:cubicBezTo>
                    <a:pt x="733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7" y="106"/>
                    <a:pt x="787" y="106"/>
                    <a:pt x="787" y="106"/>
                  </a:cubicBezTo>
                  <a:cubicBezTo>
                    <a:pt x="787" y="75"/>
                    <a:pt x="787" y="75"/>
                    <a:pt x="787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1" y="71"/>
                  </a:cubicBezTo>
                  <a:cubicBezTo>
                    <a:pt x="764" y="69"/>
                    <a:pt x="759" y="69"/>
                    <a:pt x="754" y="69"/>
                  </a:cubicBezTo>
                  <a:close/>
                  <a:moveTo>
                    <a:pt x="886" y="69"/>
                  </a:moveTo>
                  <a:cubicBezTo>
                    <a:pt x="862" y="69"/>
                    <a:pt x="843" y="76"/>
                    <a:pt x="829" y="89"/>
                  </a:cubicBezTo>
                  <a:cubicBezTo>
                    <a:pt x="816" y="103"/>
                    <a:pt x="809" y="122"/>
                    <a:pt x="809" y="146"/>
                  </a:cubicBezTo>
                  <a:cubicBezTo>
                    <a:pt x="809" y="169"/>
                    <a:pt x="816" y="187"/>
                    <a:pt x="829" y="200"/>
                  </a:cubicBezTo>
                  <a:cubicBezTo>
                    <a:pt x="842" y="213"/>
                    <a:pt x="860" y="220"/>
                    <a:pt x="882" y="220"/>
                  </a:cubicBezTo>
                  <a:cubicBezTo>
                    <a:pt x="905" y="220"/>
                    <a:pt x="924" y="213"/>
                    <a:pt x="937" y="199"/>
                  </a:cubicBezTo>
                  <a:cubicBezTo>
                    <a:pt x="951" y="185"/>
                    <a:pt x="958" y="166"/>
                    <a:pt x="958" y="143"/>
                  </a:cubicBezTo>
                  <a:cubicBezTo>
                    <a:pt x="958" y="120"/>
                    <a:pt x="951" y="102"/>
                    <a:pt x="938" y="89"/>
                  </a:cubicBezTo>
                  <a:cubicBezTo>
                    <a:pt x="926" y="75"/>
                    <a:pt x="908" y="69"/>
                    <a:pt x="886" y="69"/>
                  </a:cubicBezTo>
                  <a:close/>
                  <a:moveTo>
                    <a:pt x="884" y="192"/>
                  </a:moveTo>
                  <a:cubicBezTo>
                    <a:pt x="872" y="192"/>
                    <a:pt x="862" y="188"/>
                    <a:pt x="855" y="180"/>
                  </a:cubicBezTo>
                  <a:cubicBezTo>
                    <a:pt x="848" y="172"/>
                    <a:pt x="844" y="160"/>
                    <a:pt x="844" y="145"/>
                  </a:cubicBezTo>
                  <a:cubicBezTo>
                    <a:pt x="844" y="130"/>
                    <a:pt x="848" y="118"/>
                    <a:pt x="855" y="109"/>
                  </a:cubicBezTo>
                  <a:cubicBezTo>
                    <a:pt x="862" y="101"/>
                    <a:pt x="871" y="97"/>
                    <a:pt x="884" y="97"/>
                  </a:cubicBezTo>
                  <a:cubicBezTo>
                    <a:pt x="896" y="97"/>
                    <a:pt x="905" y="101"/>
                    <a:pt x="912" y="109"/>
                  </a:cubicBezTo>
                  <a:cubicBezTo>
                    <a:pt x="919" y="117"/>
                    <a:pt x="922" y="129"/>
                    <a:pt x="922" y="144"/>
                  </a:cubicBezTo>
                  <a:cubicBezTo>
                    <a:pt x="922" y="160"/>
                    <a:pt x="919" y="172"/>
                    <a:pt x="913" y="180"/>
                  </a:cubicBezTo>
                  <a:cubicBezTo>
                    <a:pt x="906" y="188"/>
                    <a:pt x="897" y="192"/>
                    <a:pt x="884" y="192"/>
                  </a:cubicBezTo>
                  <a:close/>
                  <a:moveTo>
                    <a:pt x="1104" y="100"/>
                  </a:moveTo>
                  <a:cubicBezTo>
                    <a:pt x="1104" y="168"/>
                    <a:pt x="1104" y="168"/>
                    <a:pt x="1104" y="168"/>
                  </a:cubicBezTo>
                  <a:cubicBezTo>
                    <a:pt x="1104" y="177"/>
                    <a:pt x="1106" y="183"/>
                    <a:pt x="1109" y="187"/>
                  </a:cubicBezTo>
                  <a:cubicBezTo>
                    <a:pt x="1112" y="190"/>
                    <a:pt x="1117" y="192"/>
                    <a:pt x="1124" y="192"/>
                  </a:cubicBezTo>
                  <a:cubicBezTo>
                    <a:pt x="1125" y="192"/>
                    <a:pt x="1128" y="192"/>
                    <a:pt x="1130" y="191"/>
                  </a:cubicBezTo>
                  <a:cubicBezTo>
                    <a:pt x="1133" y="190"/>
                    <a:pt x="1135" y="189"/>
                    <a:pt x="1137" y="188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8" y="215"/>
                    <a:pt x="1138" y="215"/>
                    <a:pt x="1138" y="215"/>
                  </a:cubicBezTo>
                  <a:cubicBezTo>
                    <a:pt x="1136" y="216"/>
                    <a:pt x="1133" y="217"/>
                    <a:pt x="1128" y="219"/>
                  </a:cubicBezTo>
                  <a:cubicBezTo>
                    <a:pt x="1123" y="220"/>
                    <a:pt x="1118" y="220"/>
                    <a:pt x="1113" y="220"/>
                  </a:cubicBezTo>
                  <a:cubicBezTo>
                    <a:pt x="1085" y="220"/>
                    <a:pt x="1070" y="205"/>
                    <a:pt x="1070" y="174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85" y="52"/>
                    <a:pt x="985" y="52"/>
                    <a:pt x="985" y="52"/>
                  </a:cubicBezTo>
                  <a:cubicBezTo>
                    <a:pt x="985" y="42"/>
                    <a:pt x="987" y="33"/>
                    <a:pt x="991" y="25"/>
                  </a:cubicBezTo>
                  <a:cubicBezTo>
                    <a:pt x="996" y="17"/>
                    <a:pt x="1002" y="11"/>
                    <a:pt x="1010" y="7"/>
                  </a:cubicBezTo>
                  <a:cubicBezTo>
                    <a:pt x="1018" y="3"/>
                    <a:pt x="1027" y="0"/>
                    <a:pt x="1037" y="0"/>
                  </a:cubicBezTo>
                  <a:cubicBezTo>
                    <a:pt x="1045" y="0"/>
                    <a:pt x="1052" y="1"/>
                    <a:pt x="1056" y="3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6" y="32"/>
                    <a:pt x="1056" y="32"/>
                    <a:pt x="1056" y="32"/>
                  </a:cubicBezTo>
                  <a:cubicBezTo>
                    <a:pt x="1051" y="29"/>
                    <a:pt x="1045" y="28"/>
                    <a:pt x="1041" y="28"/>
                  </a:cubicBezTo>
                  <a:cubicBezTo>
                    <a:pt x="1034" y="28"/>
                    <a:pt x="1029" y="31"/>
                    <a:pt x="1025" y="35"/>
                  </a:cubicBezTo>
                  <a:cubicBezTo>
                    <a:pt x="1021" y="39"/>
                    <a:pt x="1019" y="46"/>
                    <a:pt x="1019" y="54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103" y="30"/>
                    <a:pt x="1103" y="30"/>
                    <a:pt x="1103" y="30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39" y="72"/>
                    <a:pt x="1139" y="72"/>
                    <a:pt x="1139" y="72"/>
                  </a:cubicBezTo>
                  <a:cubicBezTo>
                    <a:pt x="1139" y="100"/>
                    <a:pt x="1139" y="100"/>
                    <a:pt x="1139" y="100"/>
                  </a:cubicBezTo>
                  <a:lnTo>
                    <a:pt x="1104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28"/>
            <p:cNvSpPr>
              <a:spLocks noChangeArrowheads="1"/>
            </p:cNvSpPr>
            <p:nvPr/>
          </p:nvSpPr>
          <p:spPr bwMode="auto">
            <a:xfrm>
              <a:off x="4846638" y="3441700"/>
              <a:ext cx="600075" cy="600075"/>
            </a:xfrm>
            <a:prstGeom prst="rect">
              <a:avLst/>
            </a:prstGeom>
            <a:solidFill>
              <a:srgbClr val="F250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29"/>
            <p:cNvSpPr>
              <a:spLocks noChangeArrowheads="1"/>
            </p:cNvSpPr>
            <p:nvPr/>
          </p:nvSpPr>
          <p:spPr bwMode="auto">
            <a:xfrm>
              <a:off x="5510213" y="3441700"/>
              <a:ext cx="596900" cy="600075"/>
            </a:xfrm>
            <a:prstGeom prst="rect">
              <a:avLst/>
            </a:prstGeom>
            <a:solidFill>
              <a:srgbClr val="7FB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4846638" y="4102100"/>
              <a:ext cx="600075" cy="600075"/>
            </a:xfrm>
            <a:prstGeom prst="rect">
              <a:avLst/>
            </a:prstGeom>
            <a:solidFill>
              <a:srgbClr val="00A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31"/>
            <p:cNvSpPr>
              <a:spLocks noChangeArrowheads="1"/>
            </p:cNvSpPr>
            <p:nvPr/>
          </p:nvSpPr>
          <p:spPr bwMode="auto">
            <a:xfrm>
              <a:off x="5510213" y="4102100"/>
              <a:ext cx="596900" cy="600075"/>
            </a:xfrm>
            <a:prstGeom prst="rect">
              <a:avLst/>
            </a:prstGeom>
            <a:solidFill>
              <a:srgbClr val="FFB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6" name="Slide Number Placeholder 2"/>
          <p:cNvSpPr>
            <a:spLocks noGrp="1"/>
          </p:cNvSpPr>
          <p:nvPr userDrawn="1">
            <p:ph type="sldNum" sz="quarter" idx="4"/>
          </p:nvPr>
        </p:nvSpPr>
        <p:spPr>
          <a:xfrm>
            <a:off x="11611866" y="6452475"/>
            <a:ext cx="37058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 dirty="0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457200" y="1538943"/>
            <a:ext cx="2743200" cy="0"/>
          </a:xfrm>
          <a:prstGeom prst="line">
            <a:avLst/>
          </a:prstGeom>
          <a:ln w="12700">
            <a:solidFill>
              <a:schemeClr val="tx2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 userDrawn="1"/>
        </p:nvCxnSpPr>
        <p:spPr>
          <a:xfrm>
            <a:off x="3336925" y="1538943"/>
            <a:ext cx="8645525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itle 16">
            <a:extLst>
              <a:ext uri="{FF2B5EF4-FFF2-40B4-BE49-F238E27FC236}">
                <a16:creationId xmlns:a16="http://schemas.microsoft.com/office/drawing/2014/main" id="{94AFA2A4-6482-42FE-8223-D78D5206B9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FR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E84873ED-04E1-4DAC-9F67-A7CE33BA295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74639" y="1943079"/>
            <a:ext cx="11889564" cy="418329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65886424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chart" Target="../charts/chart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slideLayout" Target="../slideLayouts/slideLayout32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1.xml"/><Relationship Id="rId17" Type="http://schemas.openxmlformats.org/officeDocument/2006/relationships/chart" Target="../charts/chart2.xml"/><Relationship Id="rId2" Type="http://schemas.openxmlformats.org/officeDocument/2006/relationships/slideLayout" Target="../slideLayouts/slideLayout21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29.xml"/><Relationship Id="rId19" Type="http://schemas.openxmlformats.org/officeDocument/2006/relationships/image" Target="../media/image2.emf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Relationship Id="rId14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4639" y="754091"/>
            <a:ext cx="11889564" cy="458757"/>
          </a:xfrm>
          <a:prstGeom prst="rect">
            <a:avLst/>
          </a:prstGeom>
        </p:spPr>
        <p:txBody>
          <a:bodyPr vert="horz" wrap="square" lIns="146304" tIns="91440" rIns="146304" bIns="0" rtlCol="0" anchor="b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74640" y="1678698"/>
            <a:ext cx="11887198" cy="2092881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11524080" y="6523261"/>
            <a:ext cx="46323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algn="r"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algn="r"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 dirty="0"/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A45F33A4-28FE-4DCB-AF31-746E068D1C8A}"/>
              </a:ext>
            </a:extLst>
          </p:cNvPr>
          <p:cNvGraphicFramePr/>
          <p:nvPr userDrawn="1">
            <p:extLst>
              <p:ext uri="{D42A27DB-BD31-4B8C-83A1-F6EECF244321}">
                <p14:modId xmlns:p14="http://schemas.microsoft.com/office/powerpoint/2010/main" val="2874684192"/>
              </p:ext>
            </p:extLst>
          </p:nvPr>
        </p:nvGraphicFramePr>
        <p:xfrm>
          <a:off x="-292276" y="-1419470"/>
          <a:ext cx="6492554" cy="10972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1"/>
          </a:graphicData>
        </a:graphic>
      </p:graphicFrame>
      <p:pic>
        <p:nvPicPr>
          <p:cNvPr id="8" name="Picture 2">
            <a:extLst>
              <a:ext uri="{FF2B5EF4-FFF2-40B4-BE49-F238E27FC236}">
                <a16:creationId xmlns:a16="http://schemas.microsoft.com/office/drawing/2014/main" id="{05FB4EE8-22BA-4319-B9BA-3C4386B3299F}"/>
              </a:ext>
            </a:extLst>
          </p:cNvPr>
          <p:cNvPicPr>
            <a:picLocks noChangeAspect="1"/>
          </p:cNvPicPr>
          <p:nvPr userDrawn="1"/>
        </p:nvPicPr>
        <p:blipFill>
          <a:blip r:embed="rId22"/>
          <a:stretch>
            <a:fillRect/>
          </a:stretch>
        </p:blipFill>
        <p:spPr>
          <a:xfrm rot="5400000">
            <a:off x="9226488" y="3280851"/>
            <a:ext cx="6994525" cy="432822"/>
          </a:xfrm>
          <a:prstGeom prst="rect">
            <a:avLst/>
          </a:prstGeom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F5DE2223-5E65-4470-AD45-6AC92CF76112}"/>
              </a:ext>
            </a:extLst>
          </p:cNvPr>
          <p:cNvPicPr>
            <a:picLocks noChangeAspect="1"/>
          </p:cNvPicPr>
          <p:nvPr userDrawn="1"/>
        </p:nvPicPr>
        <p:blipFill>
          <a:blip r:embed="rId2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951596" y="3071982"/>
            <a:ext cx="6995160" cy="849926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DA718D48-D984-4331-BEF3-34BDDC1B5B33}"/>
              </a:ext>
            </a:extLst>
          </p:cNvPr>
          <p:cNvCxnSpPr/>
          <p:nvPr userDrawn="1"/>
        </p:nvCxnSpPr>
        <p:spPr>
          <a:xfrm>
            <a:off x="457200" y="1538943"/>
            <a:ext cx="2743200" cy="0"/>
          </a:xfrm>
          <a:prstGeom prst="line">
            <a:avLst/>
          </a:prstGeom>
          <a:ln w="12700">
            <a:solidFill>
              <a:schemeClr val="tx2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50304A38-7536-4620-8B10-9BE4EFF7611C}"/>
              </a:ext>
            </a:extLst>
          </p:cNvPr>
          <p:cNvCxnSpPr/>
          <p:nvPr userDrawn="1"/>
        </p:nvCxnSpPr>
        <p:spPr>
          <a:xfrm>
            <a:off x="3336925" y="1538943"/>
            <a:ext cx="8645525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80271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40" r:id="rId1"/>
    <p:sldLayoutId id="2147484565" r:id="rId2"/>
    <p:sldLayoutId id="2147484568" r:id="rId3"/>
    <p:sldLayoutId id="2147484569" r:id="rId4"/>
    <p:sldLayoutId id="2147484570" r:id="rId5"/>
    <p:sldLayoutId id="2147484571" r:id="rId6"/>
    <p:sldLayoutId id="2147484563" r:id="rId7"/>
    <p:sldLayoutId id="2147484577" r:id="rId8"/>
    <p:sldLayoutId id="2147484578" r:id="rId9"/>
    <p:sldLayoutId id="2147484575" r:id="rId10"/>
    <p:sldLayoutId id="2147484564" r:id="rId11"/>
    <p:sldLayoutId id="2147484576" r:id="rId12"/>
    <p:sldLayoutId id="2147484555" r:id="rId13"/>
    <p:sldLayoutId id="2147484560" r:id="rId14"/>
    <p:sldLayoutId id="2147484572" r:id="rId15"/>
    <p:sldLayoutId id="2147484573" r:id="rId16"/>
    <p:sldLayoutId id="2147484574" r:id="rId17"/>
    <p:sldLayoutId id="2147484579" r:id="rId18"/>
    <p:sldLayoutId id="2147484580" r:id="rId19"/>
  </p:sldLayoutIdLst>
  <p:transition>
    <p:fade/>
  </p:transition>
  <p:hf hdr="0" ftr="0" dt="0"/>
  <p:txStyles>
    <p:titleStyle>
      <a:lvl1pPr algn="l" defTabSz="932742" rtl="0" eaLnBrk="1" latinLnBrk="0" hangingPunct="1">
        <a:lnSpc>
          <a:spcPct val="90000"/>
        </a:lnSpc>
        <a:spcBef>
          <a:spcPct val="0"/>
        </a:spcBef>
        <a:buNone/>
        <a:defRPr lang="en-US" sz="2800" b="0" kern="1200" cap="none" spc="-102" baseline="0" dirty="0" smtClean="0">
          <a:ln w="3175">
            <a:noFill/>
          </a:ln>
          <a:solidFill>
            <a:srgbClr val="0179D7"/>
          </a:solidFill>
          <a:effectLst/>
          <a:latin typeface="+mj-lt"/>
          <a:ea typeface="+mn-ea"/>
          <a:cs typeface="Segoe UI" pitchFamily="34" charset="0"/>
        </a:defRPr>
      </a:lvl1pPr>
    </p:titleStyle>
    <p:bodyStyle>
      <a:lvl1pPr marL="342900" marR="0" indent="-3429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6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84200" marR="0" indent="-2413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4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8001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0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287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573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65040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31412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97783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64155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371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742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113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484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185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22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4597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0969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5" pos="2102" userDrawn="1">
          <p15:clr>
            <a:srgbClr val="A4A3A4"/>
          </p15:clr>
        </p15:guide>
        <p15:guide id="8" pos="3168" userDrawn="1">
          <p15:clr>
            <a:srgbClr val="A4A3A4"/>
          </p15:clr>
        </p15:guide>
        <p15:guide id="12" pos="5731" userDrawn="1">
          <p15:clr>
            <a:srgbClr val="A4A3A4"/>
          </p15:clr>
        </p15:guide>
        <p15:guide id="16" pos="288" userDrawn="1">
          <p15:clr>
            <a:srgbClr val="A4A3A4"/>
          </p15:clr>
        </p15:guide>
        <p15:guide id="17" pos="7546" userDrawn="1">
          <p15:clr>
            <a:srgbClr val="A4A3A4"/>
          </p15:clr>
        </p15:guide>
        <p15:guide id="25" orient="horz" pos="287" userDrawn="1">
          <p15:clr>
            <a:srgbClr val="A4A3A4"/>
          </p15:clr>
        </p15:guide>
        <p15:guide id="26" orient="horz" pos="4118" userDrawn="1">
          <p15:clr>
            <a:srgbClr val="A4A3A4"/>
          </p15:clr>
        </p15:guide>
        <p15:guide id="27" orient="horz" pos="387" userDrawn="1">
          <p15:clr>
            <a:srgbClr val="A4A3A4"/>
          </p15:clr>
        </p15:guide>
        <p15:guide id="32" orient="horz" pos="675" userDrawn="1">
          <p15:clr>
            <a:srgbClr val="A4A3A4"/>
          </p15:clr>
        </p15:guide>
        <p15:guide id="33" orient="horz" pos="965" userDrawn="1">
          <p15:clr>
            <a:srgbClr val="A4A3A4"/>
          </p15:clr>
        </p15:guide>
        <p15:guide id="34" orient="horz" pos="1253" userDrawn="1">
          <p15:clr>
            <a:srgbClr val="A4A3A4"/>
          </p15:clr>
        </p15:guide>
        <p15:guide id="35" orient="horz" pos="1538" userDrawn="1">
          <p15:clr>
            <a:srgbClr val="A4A3A4"/>
          </p15:clr>
        </p15:guide>
        <p15:guide id="36" orient="horz" pos="1826" userDrawn="1">
          <p15:clr>
            <a:srgbClr val="A4A3A4"/>
          </p15:clr>
        </p15:guide>
        <p15:guide id="37" orient="horz" pos="2115" userDrawn="1">
          <p15:clr>
            <a:srgbClr val="A4A3A4"/>
          </p15:clr>
        </p15:guide>
        <p15:guide id="38" orient="horz" pos="2406" userDrawn="1">
          <p15:clr>
            <a:srgbClr val="A4A3A4"/>
          </p15:clr>
        </p15:guide>
        <p15:guide id="39" orient="horz" pos="2694" userDrawn="1">
          <p15:clr>
            <a:srgbClr val="A4A3A4"/>
          </p15:clr>
        </p15:guide>
        <p15:guide id="40" orient="horz" pos="2981" userDrawn="1">
          <p15:clr>
            <a:srgbClr val="A4A3A4"/>
          </p15:clr>
        </p15:guide>
        <p15:guide id="41" orient="horz" pos="3267" userDrawn="1">
          <p15:clr>
            <a:srgbClr val="A4A3A4"/>
          </p15:clr>
        </p15:guide>
        <p15:guide id="42" orient="horz" pos="3557" userDrawn="1">
          <p15:clr>
            <a:srgbClr val="A4A3A4"/>
          </p15:clr>
        </p15:guide>
        <p15:guide id="43" orient="horz" pos="3842" userDrawn="1">
          <p15:clr>
            <a:srgbClr val="A4A3A4"/>
          </p15:clr>
        </p15:guide>
        <p15:guide id="44" pos="173" userDrawn="1">
          <p15:clr>
            <a:srgbClr val="FBAE40"/>
          </p15:clr>
        </p15:guide>
        <p15:guide id="45" pos="3917" userDrawn="1">
          <p15:clr>
            <a:srgbClr val="F26B43"/>
          </p15:clr>
        </p15:guide>
        <p15:guide id="46" orient="horz" pos="1051" userDrawn="1">
          <p15:clr>
            <a:srgbClr val="F26B43"/>
          </p15:clr>
        </p15:guide>
        <p15:guide id="47" pos="766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4639" y="295274"/>
            <a:ext cx="11889564" cy="91757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74640" y="1212851"/>
            <a:ext cx="11887198" cy="2092881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11524080" y="6523261"/>
            <a:ext cx="463234" cy="1108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>
              <a:defRPr lang="en-US" sz="800" b="0" cap="none" spc="0" baseline="0" smtClean="0">
                <a:ln w="3175">
                  <a:noFill/>
                </a:ln>
                <a:gradFill>
                  <a:gsLst>
                    <a:gs pos="0">
                      <a:schemeClr val="tx1">
                        <a:lumMod val="60000"/>
                        <a:lumOff val="40000"/>
                      </a:schemeClr>
                    </a:gs>
                    <a:gs pos="100000">
                      <a:schemeClr val="tx1">
                        <a:lumMod val="60000"/>
                        <a:lumOff val="40000"/>
                      </a:schemeClr>
                    </a:gs>
                  </a:gsLst>
                  <a:lin ang="5400000" scaled="0"/>
                </a:gradFill>
                <a:effectLst/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pPr algn="r"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algn="r" defTabSz="932742">
                <a:lnSpc>
                  <a:spcPct val="90000"/>
                </a:lnSpc>
                <a:spcBef>
                  <a:spcPct val="0"/>
                </a:spcBef>
              </a:pPr>
              <a:t>‹N°›</a:t>
            </a:fld>
            <a:endParaRPr lang="en-US"/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A45F33A4-28FE-4DCB-AF31-746E068D1C8A}"/>
              </a:ext>
            </a:extLst>
          </p:cNvPr>
          <p:cNvGraphicFramePr/>
          <p:nvPr userDrawn="1">
            <p:extLst/>
          </p:nvPr>
        </p:nvGraphicFramePr>
        <p:xfrm>
          <a:off x="-292276" y="-1419470"/>
          <a:ext cx="6492554" cy="10972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pic>
        <p:nvPicPr>
          <p:cNvPr id="8" name="Picture 2">
            <a:extLst>
              <a:ext uri="{FF2B5EF4-FFF2-40B4-BE49-F238E27FC236}">
                <a16:creationId xmlns:a16="http://schemas.microsoft.com/office/drawing/2014/main" id="{05FB4EE8-22BA-4319-B9BA-3C4386B3299F}"/>
              </a:ext>
            </a:extLst>
          </p:cNvPr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 rot="5400000">
            <a:off x="9226488" y="3280851"/>
            <a:ext cx="6994525" cy="432822"/>
          </a:xfrm>
          <a:prstGeom prst="rect">
            <a:avLst/>
          </a:prstGeom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F5DE2223-5E65-4470-AD45-6AC92CF76112}"/>
              </a:ext>
            </a:extLst>
          </p:cNvPr>
          <p:cNvPicPr>
            <a:picLocks noChangeAspect="1"/>
          </p:cNvPicPr>
          <p:nvPr userDrawn="1"/>
        </p:nvPicPr>
        <p:blipFill>
          <a:blip r:embed="rId1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951596" y="3071982"/>
            <a:ext cx="6995160" cy="849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323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82" r:id="rId1"/>
    <p:sldLayoutId id="2147484583" r:id="rId2"/>
    <p:sldLayoutId id="2147484584" r:id="rId3"/>
    <p:sldLayoutId id="2147484585" r:id="rId4"/>
    <p:sldLayoutId id="2147484586" r:id="rId5"/>
    <p:sldLayoutId id="2147484587" r:id="rId6"/>
    <p:sldLayoutId id="2147484588" r:id="rId7"/>
    <p:sldLayoutId id="2147484589" r:id="rId8"/>
    <p:sldLayoutId id="2147484590" r:id="rId9"/>
    <p:sldLayoutId id="2147484591" r:id="rId10"/>
    <p:sldLayoutId id="2147484592" r:id="rId11"/>
    <p:sldLayoutId id="2147484593" r:id="rId12"/>
    <p:sldLayoutId id="2147484594" r:id="rId13"/>
    <p:sldLayoutId id="2147484595" r:id="rId14"/>
    <p:sldLayoutId id="2147484596" r:id="rId15"/>
  </p:sldLayoutIdLst>
  <p:transition>
    <p:fade/>
  </p:transition>
  <p:hf hdr="0" ftr="0" dt="0"/>
  <p:txStyles>
    <p:titleStyle>
      <a:lvl1pPr algn="l" defTabSz="932742" rtl="0" eaLnBrk="1" latinLnBrk="0" hangingPunct="1">
        <a:lnSpc>
          <a:spcPct val="90000"/>
        </a:lnSpc>
        <a:spcBef>
          <a:spcPct val="0"/>
        </a:spcBef>
        <a:buNone/>
        <a:defRPr lang="en-US" sz="4400" b="0" kern="1200" cap="none" spc="-102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42900" marR="0" indent="-3429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6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84200" marR="0" indent="-2413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4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8001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0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287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57300" marR="0" indent="-228600" algn="l" defTabSz="932742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65040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31412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97783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64155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371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742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113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484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185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22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4597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0969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5" pos="2102">
          <p15:clr>
            <a:srgbClr val="A4A3A4"/>
          </p15:clr>
        </p15:guide>
        <p15:guide id="8" pos="3918">
          <p15:clr>
            <a:srgbClr val="A4A3A4"/>
          </p15:clr>
        </p15:guide>
        <p15:guide id="12" pos="5731">
          <p15:clr>
            <a:srgbClr val="A4A3A4"/>
          </p15:clr>
        </p15:guide>
        <p15:guide id="16" pos="288">
          <p15:clr>
            <a:srgbClr val="A4A3A4"/>
          </p15:clr>
        </p15:guide>
        <p15:guide id="17" pos="7546">
          <p15:clr>
            <a:srgbClr val="A4A3A4"/>
          </p15:clr>
        </p15:guide>
        <p15:guide id="25" orient="horz" pos="287">
          <p15:clr>
            <a:srgbClr val="A4A3A4"/>
          </p15:clr>
        </p15:guide>
        <p15:guide id="26" orient="horz" pos="4118">
          <p15:clr>
            <a:srgbClr val="A4A3A4"/>
          </p15:clr>
        </p15:guide>
        <p15:guide id="27" orient="horz" pos="387">
          <p15:clr>
            <a:srgbClr val="A4A3A4"/>
          </p15:clr>
        </p15:guide>
        <p15:guide id="32" orient="horz" pos="675">
          <p15:clr>
            <a:srgbClr val="A4A3A4"/>
          </p15:clr>
        </p15:guide>
        <p15:guide id="33" orient="horz" pos="965">
          <p15:clr>
            <a:srgbClr val="A4A3A4"/>
          </p15:clr>
        </p15:guide>
        <p15:guide id="34" orient="horz" pos="1253">
          <p15:clr>
            <a:srgbClr val="A4A3A4"/>
          </p15:clr>
        </p15:guide>
        <p15:guide id="35" orient="horz" pos="1538">
          <p15:clr>
            <a:srgbClr val="A4A3A4"/>
          </p15:clr>
        </p15:guide>
        <p15:guide id="36" orient="horz" pos="1826">
          <p15:clr>
            <a:srgbClr val="A4A3A4"/>
          </p15:clr>
        </p15:guide>
        <p15:guide id="37" orient="horz" pos="2115">
          <p15:clr>
            <a:srgbClr val="A4A3A4"/>
          </p15:clr>
        </p15:guide>
        <p15:guide id="38" orient="horz" pos="2406">
          <p15:clr>
            <a:srgbClr val="A4A3A4"/>
          </p15:clr>
        </p15:guide>
        <p15:guide id="39" orient="horz" pos="2694">
          <p15:clr>
            <a:srgbClr val="A4A3A4"/>
          </p15:clr>
        </p15:guide>
        <p15:guide id="40" orient="horz" pos="2981">
          <p15:clr>
            <a:srgbClr val="A4A3A4"/>
          </p15:clr>
        </p15:guide>
        <p15:guide id="41" orient="horz" pos="3267">
          <p15:clr>
            <a:srgbClr val="A4A3A4"/>
          </p15:clr>
        </p15:guide>
        <p15:guide id="42" orient="horz" pos="3557">
          <p15:clr>
            <a:srgbClr val="A4A3A4"/>
          </p15:clr>
        </p15:guide>
        <p15:guide id="43" orient="horz" pos="3842">
          <p15:clr>
            <a:srgbClr val="A4A3A4"/>
          </p15:clr>
        </p15:guide>
        <p15:guide id="44" pos="4824">
          <p15:clr>
            <a:srgbClr val="FBAE40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605BF8EC-CAC7-4AA4-BD7B-3347A1EF9B3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fr-FR" dirty="0"/>
              <a:t>June 2018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spc="-50" dirty="0"/>
              <a:t>Module 2</a:t>
            </a:r>
            <a:br>
              <a:rPr lang="en-US" sz="4800" spc="-50" dirty="0"/>
            </a:br>
            <a:r>
              <a:rPr lang="en-US" sz="4800" spc="-50" dirty="0"/>
              <a:t>Security Mechanism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03186D4-2E15-4A0B-A71D-D04F47403116}"/>
              </a:ext>
            </a:extLst>
          </p:cNvPr>
          <p:cNvSpPr txBox="1"/>
          <p:nvPr/>
        </p:nvSpPr>
        <p:spPr>
          <a:xfrm>
            <a:off x="274702" y="3405823"/>
            <a:ext cx="7132242" cy="627864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algn="l">
              <a:lnSpc>
                <a:spcPct val="90000"/>
              </a:lnSpc>
              <a:spcAft>
                <a:spcPts val="600"/>
              </a:spcAft>
            </a:pPr>
            <a:r>
              <a:rPr lang="en-US" sz="2400" dirty="0">
                <a:solidFill>
                  <a:schemeClr val="bg1"/>
                </a:solidFill>
              </a:rPr>
              <a:t>Section 2 – Virtualization-based Security</a:t>
            </a:r>
          </a:p>
        </p:txBody>
      </p:sp>
    </p:spTree>
    <p:extLst>
      <p:ext uri="{BB962C8B-B14F-4D97-AF65-F5344CB8AC3E}">
        <p14:creationId xmlns:p14="http://schemas.microsoft.com/office/powerpoint/2010/main" val="1717114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70A0A29-653C-4ED4-8B58-7403B6109E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9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4BDCFB-0F8A-4EF2-9797-D5D8EA9E980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3970318"/>
          </a:xfrm>
        </p:spPr>
        <p:txBody>
          <a:bodyPr/>
          <a:lstStyle/>
          <a:p>
            <a:pPr marL="495300" indent="-331788" defTabSz="914400"/>
            <a:r>
              <a:rPr lang="en-US" altLang="fr-FR" sz="2400" dirty="0"/>
              <a:t>32-bit and 64-bit guests</a:t>
            </a:r>
          </a:p>
          <a:p>
            <a:pPr marL="495300" indent="-331788" defTabSz="914400"/>
            <a:r>
              <a:rPr lang="en-US" altLang="fr-FR" sz="2400" dirty="0"/>
              <a:t>Guest multiprocessing</a:t>
            </a:r>
          </a:p>
          <a:p>
            <a:pPr marL="495300" indent="-331788" defTabSz="914400"/>
            <a:r>
              <a:rPr lang="en-US" altLang="fr-FR" sz="2400" dirty="0"/>
              <a:t>WMI management and control API</a:t>
            </a:r>
          </a:p>
          <a:p>
            <a:pPr marL="495300" indent="-331788" defTabSz="914400"/>
            <a:r>
              <a:rPr lang="en-US" altLang="fr-FR" sz="2400" dirty="0"/>
              <a:t>Save &amp; restore</a:t>
            </a:r>
          </a:p>
          <a:p>
            <a:pPr marL="495300" indent="-331788" defTabSz="914400"/>
            <a:r>
              <a:rPr lang="en-US" altLang="fr-FR" sz="2400" dirty="0"/>
              <a:t>Snapshotting</a:t>
            </a:r>
          </a:p>
          <a:p>
            <a:pPr marL="495300" indent="-331788" defTabSz="914400"/>
            <a:r>
              <a:rPr lang="en-US" altLang="fr-FR" sz="2400" dirty="0"/>
              <a:t>CPU and I/O resource controls</a:t>
            </a:r>
          </a:p>
          <a:p>
            <a:pPr marL="495300" indent="-331788" defTabSz="914400"/>
            <a:r>
              <a:rPr lang="en-US" altLang="fr-FR" sz="2400" dirty="0"/>
              <a:t>Dynamic resource addition &amp; removal</a:t>
            </a:r>
          </a:p>
          <a:p>
            <a:pPr marL="495300" indent="-331788" defTabSz="914400"/>
            <a:r>
              <a:rPr lang="en-US" altLang="fr-FR" sz="2400" dirty="0"/>
              <a:t>Live migration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B2DBE4DC-E223-4313-A9D4-3E148F686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Virtualization feature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25833084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7F0681-F0B1-4263-85C8-A359209E28D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10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5BBBCC9-21DF-45E3-8AD0-E975A392746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573753"/>
          </a:xfrm>
        </p:spPr>
        <p:txBody>
          <a:bodyPr/>
          <a:lstStyle/>
          <a:p>
            <a:r>
              <a:rPr lang="en-US" sz="3264" dirty="0"/>
              <a:t>Virtual TPM</a:t>
            </a:r>
          </a:p>
          <a:p>
            <a:r>
              <a:rPr lang="en-US" sz="3264" dirty="0"/>
              <a:t>VM state protection</a:t>
            </a:r>
          </a:p>
          <a:p>
            <a:pPr lvl="1"/>
            <a:r>
              <a:rPr lang="en-US" sz="1836" dirty="0"/>
              <a:t>State that moves with the VM</a:t>
            </a:r>
          </a:p>
          <a:p>
            <a:pPr lvl="1"/>
            <a:r>
              <a:rPr lang="en-US" sz="1836" dirty="0"/>
              <a:t>State that stays on the host</a:t>
            </a:r>
          </a:p>
          <a:p>
            <a:r>
              <a:rPr lang="en-US" sz="3264" dirty="0"/>
              <a:t>Virtual Secure Mode</a:t>
            </a:r>
          </a:p>
          <a:p>
            <a:r>
              <a:rPr lang="en-US" sz="3264" dirty="0"/>
              <a:t>SMART Secure Kernel</a:t>
            </a:r>
          </a:p>
          <a:p>
            <a:r>
              <a:rPr lang="en-US" sz="3264" dirty="0" err="1"/>
              <a:t>Trustlet</a:t>
            </a:r>
            <a:r>
              <a:rPr lang="en-US" sz="3264" dirty="0"/>
              <a:t> based execution model</a:t>
            </a:r>
          </a:p>
          <a:p>
            <a:r>
              <a:rPr lang="en-US" sz="3264" dirty="0"/>
              <a:t>Hypervisor enforced Code Integrity</a:t>
            </a:r>
          </a:p>
          <a:p>
            <a:r>
              <a:rPr lang="en-US" sz="3264" dirty="0"/>
              <a:t>Hardened Worker Proces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849FE7A-A5C2-4D65-9C70-D7285A0626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ology investments for security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7827345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C7D11BF-1565-42B0-9202-CEA8C1A4793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11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F596A6-11C6-401D-8D5E-7F480C93BBB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727448"/>
          </a:xfrm>
        </p:spPr>
        <p:txBody>
          <a:bodyPr/>
          <a:lstStyle/>
          <a:p>
            <a:r>
              <a:rPr lang="en-US" dirty="0"/>
              <a:t>The TPM (2.0) device has been virtualized</a:t>
            </a:r>
          </a:p>
          <a:p>
            <a:r>
              <a:rPr lang="en-US" dirty="0" err="1"/>
              <a:t>vTPM</a:t>
            </a:r>
            <a:r>
              <a:rPr lang="en-US" dirty="0"/>
              <a:t> is not backed by a physical TPM</a:t>
            </a:r>
          </a:p>
          <a:p>
            <a:r>
              <a:rPr lang="en-US" dirty="0" err="1"/>
              <a:t>vTPM</a:t>
            </a:r>
            <a:r>
              <a:rPr lang="en-US" dirty="0"/>
              <a:t> state is stored as a part of the VM meta data</a:t>
            </a:r>
          </a:p>
          <a:p>
            <a:r>
              <a:rPr lang="en-US" dirty="0" err="1"/>
              <a:t>vTPM</a:t>
            </a:r>
            <a:r>
              <a:rPr lang="en-US" dirty="0"/>
              <a:t> state is encrypted using a key provided by the Key Distribution Service (KDS)</a:t>
            </a:r>
          </a:p>
          <a:p>
            <a:r>
              <a:rPr lang="en-US" dirty="0"/>
              <a:t>A KDS client components runs in the Virtual Machine Management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CDB0B79-E521-4105-9860-0311874814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TPM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08177302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9EA3A8-BF90-41B5-8792-FB08D2F84C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12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A9F5914-5204-40F6-A902-32BA8365FD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-V architecture simplified</a:t>
            </a:r>
            <a:endParaRPr lang="fr-FR" dirty="0"/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F34F6F5B-DB36-490D-A0F7-736EDBF506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05100" y="2263775"/>
            <a:ext cx="0" cy="3581400"/>
          </a:xfrm>
          <a:prstGeom prst="line">
            <a:avLst/>
          </a:prstGeom>
          <a:noFill/>
          <a:ln w="28575" algn="ctr">
            <a:solidFill>
              <a:schemeClr val="accent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75EFFF91-80A0-422D-9F6F-B71613606F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05100" y="5921375"/>
            <a:ext cx="6172200" cy="0"/>
          </a:xfrm>
          <a:prstGeom prst="line">
            <a:avLst/>
          </a:prstGeom>
          <a:noFill/>
          <a:ln w="28575" algn="ctr">
            <a:solidFill>
              <a:schemeClr val="accent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5FF4DB4-666E-4C5F-9D06-3C21E65944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19900" y="2263775"/>
            <a:ext cx="0" cy="3581400"/>
          </a:xfrm>
          <a:prstGeom prst="line">
            <a:avLst/>
          </a:prstGeom>
          <a:noFill/>
          <a:ln w="28575" algn="ctr">
            <a:solidFill>
              <a:schemeClr val="accent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grpSp>
        <p:nvGrpSpPr>
          <p:cNvPr id="9" name="Group 57">
            <a:extLst>
              <a:ext uri="{FF2B5EF4-FFF2-40B4-BE49-F238E27FC236}">
                <a16:creationId xmlns:a16="http://schemas.microsoft.com/office/drawing/2014/main" id="{A017CD17-E33D-49F2-B280-61E23D298CB2}"/>
              </a:ext>
            </a:extLst>
          </p:cNvPr>
          <p:cNvGrpSpPr>
            <a:grpSpLocks/>
          </p:cNvGrpSpPr>
          <p:nvPr/>
        </p:nvGrpSpPr>
        <p:grpSpPr bwMode="auto">
          <a:xfrm>
            <a:off x="2705100" y="5997575"/>
            <a:ext cx="6172200" cy="504825"/>
            <a:chOff x="792" y="3408"/>
            <a:chExt cx="3888" cy="318"/>
          </a:xfrm>
        </p:grpSpPr>
        <p:pic>
          <p:nvPicPr>
            <p:cNvPr id="10" name="Rectangle 15400">
              <a:extLst>
                <a:ext uri="{FF2B5EF4-FFF2-40B4-BE49-F238E27FC236}">
                  <a16:creationId xmlns:a16="http://schemas.microsoft.com/office/drawing/2014/main" id="{EC2D3D1B-9EE4-4065-ABAE-3D3C82ECCE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1" y="3408"/>
              <a:ext cx="3090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562ADA5-DBC8-40AA-936F-0D53B1C3B80F}"/>
                </a:ext>
              </a:extLst>
            </p:cNvPr>
            <p:cNvSpPr>
              <a:spLocks noChangeArrowheads="1"/>
            </p:cNvSpPr>
            <p:nvPr/>
          </p:nvSpPr>
          <p:spPr bwMode="invGray">
            <a:xfrm>
              <a:off x="792" y="3459"/>
              <a:ext cx="3888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fr-FR" sz="1200" b="1" dirty="0">
                  <a:solidFill>
                    <a:schemeClr val="bg1"/>
                  </a:solidFill>
                </a:rPr>
                <a:t>Windows hypervisor</a:t>
              </a:r>
              <a:endParaRPr lang="en-US" altLang="fr-FR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0EA94A9A-EA76-4C13-B875-3EEB425D4D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62500" y="2263775"/>
            <a:ext cx="0" cy="3581400"/>
          </a:xfrm>
          <a:prstGeom prst="line">
            <a:avLst/>
          </a:prstGeom>
          <a:noFill/>
          <a:ln w="28575" algn="ctr">
            <a:solidFill>
              <a:schemeClr val="accent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grpSp>
        <p:nvGrpSpPr>
          <p:cNvPr id="13" name="Group 53">
            <a:extLst>
              <a:ext uri="{FF2B5EF4-FFF2-40B4-BE49-F238E27FC236}">
                <a16:creationId xmlns:a16="http://schemas.microsoft.com/office/drawing/2014/main" id="{2A90D0BD-608E-451B-AD28-B356F7B86047}"/>
              </a:ext>
            </a:extLst>
          </p:cNvPr>
          <p:cNvGrpSpPr>
            <a:grpSpLocks/>
          </p:cNvGrpSpPr>
          <p:nvPr/>
        </p:nvGrpSpPr>
        <p:grpSpPr bwMode="auto">
          <a:xfrm>
            <a:off x="7043738" y="4200525"/>
            <a:ext cx="1600200" cy="1362075"/>
            <a:chOff x="2232" y="2016"/>
            <a:chExt cx="1008" cy="858"/>
          </a:xfrm>
        </p:grpSpPr>
        <p:pic>
          <p:nvPicPr>
            <p:cNvPr id="14" name="Rectangle 15398">
              <a:extLst>
                <a:ext uri="{FF2B5EF4-FFF2-40B4-BE49-F238E27FC236}">
                  <a16:creationId xmlns:a16="http://schemas.microsoft.com/office/drawing/2014/main" id="{F6FB966A-A2F5-49A1-8B64-AC84F20A5C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9" y="2016"/>
              <a:ext cx="894" cy="8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0A44C994-FE90-448C-92C5-0AEA941B3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" y="2277"/>
              <a:ext cx="100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fr-FR" sz="1200" b="1" dirty="0">
                  <a:solidFill>
                    <a:schemeClr val="bg1"/>
                  </a:solidFill>
                </a:rPr>
                <a:t>Operating</a:t>
              </a:r>
              <a:br>
                <a:rPr lang="en-US" altLang="fr-FR" sz="1200" b="1" dirty="0">
                  <a:solidFill>
                    <a:schemeClr val="bg1"/>
                  </a:solidFill>
                </a:rPr>
              </a:br>
              <a:r>
                <a:rPr lang="en-US" altLang="fr-FR" sz="1200" b="1" dirty="0">
                  <a:solidFill>
                    <a:schemeClr val="bg1"/>
                  </a:solidFill>
                </a:rPr>
                <a:t>System 2</a:t>
              </a:r>
              <a:endParaRPr lang="en-US" altLang="fr-FR" dirty="0">
                <a:solidFill>
                  <a:schemeClr val="bg1"/>
                </a:solidFill>
              </a:endParaRPr>
            </a:p>
          </p:txBody>
        </p:sp>
      </p:grpSp>
      <p:sp>
        <p:nvSpPr>
          <p:cNvPr id="16" name="TextBox 15">
            <a:extLst>
              <a:ext uri="{FF2B5EF4-FFF2-40B4-BE49-F238E27FC236}">
                <a16:creationId xmlns:a16="http://schemas.microsoft.com/office/drawing/2014/main" id="{4E89FCCA-D9F7-4A98-A643-FA372D815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0" y="1649413"/>
            <a:ext cx="2057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2000" b="1">
                <a:effectLst>
                  <a:outerShdw blurRad="38100" dist="38100" dir="2700000" algn="tl">
                    <a:srgbClr val="000000"/>
                  </a:outerShdw>
                </a:effectLst>
              </a:rPr>
              <a:t>Child</a:t>
            </a:r>
            <a:br>
              <a:rPr lang="en-US" altLang="fr-FR" sz="2000" b="1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fr-FR" sz="2000" b="1">
                <a:effectLst>
                  <a:outerShdw blurRad="38100" dist="38100" dir="2700000" algn="tl">
                    <a:srgbClr val="000000"/>
                  </a:outerShdw>
                </a:effectLst>
              </a:rPr>
              <a:t>Partition</a:t>
            </a:r>
            <a:endParaRPr lang="en-US" altLang="fr-FR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DA293A9-83AA-4ADE-BE85-87DFD016E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9863" y="1649413"/>
            <a:ext cx="2057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2000" b="1">
                <a:effectLst>
                  <a:outerShdw blurRad="38100" dist="38100" dir="2700000" algn="tl">
                    <a:srgbClr val="000000"/>
                  </a:outerShdw>
                </a:effectLst>
              </a:rPr>
              <a:t>Parent Partition</a:t>
            </a:r>
            <a:endParaRPr lang="en-US" altLang="fr-FR"/>
          </a:p>
        </p:txBody>
      </p:sp>
      <p:grpSp>
        <p:nvGrpSpPr>
          <p:cNvPr id="18" name="Group 46">
            <a:extLst>
              <a:ext uri="{FF2B5EF4-FFF2-40B4-BE49-F238E27FC236}">
                <a16:creationId xmlns:a16="http://schemas.microsoft.com/office/drawing/2014/main" id="{C600529B-4950-4BBF-8C79-2229D76BB28D}"/>
              </a:ext>
            </a:extLst>
          </p:cNvPr>
          <p:cNvGrpSpPr>
            <a:grpSpLocks/>
          </p:cNvGrpSpPr>
          <p:nvPr/>
        </p:nvGrpSpPr>
        <p:grpSpPr bwMode="auto">
          <a:xfrm>
            <a:off x="3022600" y="2344738"/>
            <a:ext cx="1419225" cy="1362075"/>
            <a:chOff x="1056" y="891"/>
            <a:chExt cx="894" cy="858"/>
          </a:xfrm>
        </p:grpSpPr>
        <p:pic>
          <p:nvPicPr>
            <p:cNvPr id="19" name="Rectangle 15396">
              <a:extLst>
                <a:ext uri="{FF2B5EF4-FFF2-40B4-BE49-F238E27FC236}">
                  <a16:creationId xmlns:a16="http://schemas.microsoft.com/office/drawing/2014/main" id="{E4CACEDF-09AC-4697-87DE-B0D33C907A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891"/>
              <a:ext cx="894" cy="8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7AE5AB36-C259-4328-BC23-79ECFFCC5307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1095" y="1224"/>
              <a:ext cx="8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fr-FR" sz="1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pplications</a:t>
              </a:r>
              <a:endParaRPr lang="en-US" altLang="fr-FR" dirty="0">
                <a:solidFill>
                  <a:schemeClr val="bg1"/>
                </a:solidFill>
              </a:endParaRPr>
            </a:p>
          </p:txBody>
        </p:sp>
      </p:grp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9F76C1DE-C9BC-473E-9E06-B9F0D9FD91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77300" y="2263775"/>
            <a:ext cx="0" cy="3581400"/>
          </a:xfrm>
          <a:prstGeom prst="line">
            <a:avLst/>
          </a:prstGeom>
          <a:noFill/>
          <a:ln w="28575" algn="ctr">
            <a:solidFill>
              <a:schemeClr val="accent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DC395058-C92A-46F4-B240-0BE1247FAE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649413"/>
            <a:ext cx="2438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2000" b="1">
                <a:effectLst>
                  <a:outerShdw blurRad="38100" dist="38100" dir="2700000" algn="tl">
                    <a:srgbClr val="000000"/>
                  </a:outerShdw>
                </a:effectLst>
              </a:rPr>
              <a:t>Child</a:t>
            </a:r>
            <a:br>
              <a:rPr lang="en-US" altLang="fr-FR" sz="2000" b="1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fr-FR" sz="2000" b="1">
                <a:effectLst>
                  <a:outerShdw blurRad="38100" dist="38100" dir="2700000" algn="tl">
                    <a:srgbClr val="000000"/>
                  </a:outerShdw>
                </a:effectLst>
              </a:rPr>
              <a:t>Partition</a:t>
            </a:r>
            <a:endParaRPr lang="en-US" altLang="fr-FR"/>
          </a:p>
        </p:txBody>
      </p:sp>
      <p:grpSp>
        <p:nvGrpSpPr>
          <p:cNvPr id="23" name="Group 58">
            <a:extLst>
              <a:ext uri="{FF2B5EF4-FFF2-40B4-BE49-F238E27FC236}">
                <a16:creationId xmlns:a16="http://schemas.microsoft.com/office/drawing/2014/main" id="{7CF1A261-6B8C-41C8-BC46-4E473BB0BE27}"/>
              </a:ext>
            </a:extLst>
          </p:cNvPr>
          <p:cNvGrpSpPr>
            <a:grpSpLocks/>
          </p:cNvGrpSpPr>
          <p:nvPr/>
        </p:nvGrpSpPr>
        <p:grpSpPr bwMode="auto">
          <a:xfrm>
            <a:off x="2705100" y="6483350"/>
            <a:ext cx="6172200" cy="504825"/>
            <a:chOff x="792" y="3768"/>
            <a:chExt cx="3888" cy="318"/>
          </a:xfrm>
        </p:grpSpPr>
        <p:pic>
          <p:nvPicPr>
            <p:cNvPr id="24" name="Rectangle 15394">
              <a:extLst>
                <a:ext uri="{FF2B5EF4-FFF2-40B4-BE49-F238E27FC236}">
                  <a16:creationId xmlns:a16="http://schemas.microsoft.com/office/drawing/2014/main" id="{CCAA5270-928A-4261-8412-BDA38F36A8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1" y="3768"/>
              <a:ext cx="3090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8068A94-C3F1-4519-8FF7-5328616EB2D2}"/>
                </a:ext>
              </a:extLst>
            </p:cNvPr>
            <p:cNvSpPr>
              <a:spLocks noChangeArrowheads="1"/>
            </p:cNvSpPr>
            <p:nvPr/>
          </p:nvSpPr>
          <p:spPr bwMode="grayWhite">
            <a:xfrm>
              <a:off x="792" y="3771"/>
              <a:ext cx="3888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fr-FR" sz="1200" b="1" dirty="0">
                  <a:solidFill>
                    <a:schemeClr val="bg1"/>
                  </a:solidFill>
                </a:rPr>
                <a:t>“Designed for Windows” Server Hardware</a:t>
              </a:r>
            </a:p>
          </p:txBody>
        </p:sp>
      </p:grpSp>
      <p:grpSp>
        <p:nvGrpSpPr>
          <p:cNvPr id="26" name="Group 45">
            <a:extLst>
              <a:ext uri="{FF2B5EF4-FFF2-40B4-BE49-F238E27FC236}">
                <a16:creationId xmlns:a16="http://schemas.microsoft.com/office/drawing/2014/main" id="{4EBF1879-7FFF-4367-8C09-701DFBAA2320}"/>
              </a:ext>
            </a:extLst>
          </p:cNvPr>
          <p:cNvGrpSpPr>
            <a:grpSpLocks/>
          </p:cNvGrpSpPr>
          <p:nvPr/>
        </p:nvGrpSpPr>
        <p:grpSpPr bwMode="auto">
          <a:xfrm>
            <a:off x="2873375" y="3178175"/>
            <a:ext cx="1846263" cy="2676525"/>
            <a:chOff x="4704" y="891"/>
            <a:chExt cx="1163" cy="1686"/>
          </a:xfrm>
        </p:grpSpPr>
        <p:pic>
          <p:nvPicPr>
            <p:cNvPr id="27" name="Rectangle 15383">
              <a:extLst>
                <a:ext uri="{FF2B5EF4-FFF2-40B4-BE49-F238E27FC236}">
                  <a16:creationId xmlns:a16="http://schemas.microsoft.com/office/drawing/2014/main" id="{225A3FB6-457C-4B42-9C67-F1D191840F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4" y="891"/>
              <a:ext cx="1146" cy="1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8" name="Group 42">
              <a:extLst>
                <a:ext uri="{FF2B5EF4-FFF2-40B4-BE49-F238E27FC236}">
                  <a16:creationId xmlns:a16="http://schemas.microsoft.com/office/drawing/2014/main" id="{67E35980-2257-432D-B824-D2F8453A1D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41" y="1565"/>
              <a:ext cx="926" cy="486"/>
              <a:chOff x="524" y="2136"/>
              <a:chExt cx="926" cy="486"/>
            </a:xfrm>
          </p:grpSpPr>
          <p:pic>
            <p:nvPicPr>
              <p:cNvPr id="36" name="Rectangle 15392">
                <a:extLst>
                  <a:ext uri="{FF2B5EF4-FFF2-40B4-BE49-F238E27FC236}">
                    <a16:creationId xmlns:a16="http://schemas.microsoft.com/office/drawing/2014/main" id="{9AA5F941-0AD9-4CC7-B331-942A39C6879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6" y="2136"/>
                <a:ext cx="822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EE35518F-14AE-4357-A40C-34B0C28642C9}"/>
                  </a:ext>
                </a:extLst>
              </p:cNvPr>
              <p:cNvSpPr>
                <a:spLocks noChangeArrowheads="1"/>
              </p:cNvSpPr>
              <p:nvPr/>
            </p:nvSpPr>
            <p:spPr bwMode="grayWhite">
              <a:xfrm>
                <a:off x="524" y="2139"/>
                <a:ext cx="92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30000"/>
                  </a:spcBef>
                </a:pPr>
                <a:r>
                  <a:rPr lang="en-US" altLang="fr-FR" sz="1200" b="1" dirty="0">
                    <a:solidFill>
                      <a:schemeClr val="bg1"/>
                    </a:solidFill>
                  </a:rPr>
                  <a:t>Virtualization</a:t>
                </a:r>
                <a:br>
                  <a:rPr lang="en-US" altLang="fr-FR" sz="1200" b="1" dirty="0">
                    <a:solidFill>
                      <a:schemeClr val="bg1"/>
                    </a:solidFill>
                  </a:rPr>
                </a:br>
                <a:r>
                  <a:rPr lang="en-US" altLang="fr-FR" sz="1200" b="1" dirty="0">
                    <a:solidFill>
                      <a:schemeClr val="bg1"/>
                    </a:solidFill>
                  </a:rPr>
                  <a:t>Stack</a:t>
                </a:r>
              </a:p>
            </p:txBody>
          </p:sp>
        </p:grpSp>
        <p:grpSp>
          <p:nvGrpSpPr>
            <p:cNvPr id="29" name="Group 40">
              <a:extLst>
                <a:ext uri="{FF2B5EF4-FFF2-40B4-BE49-F238E27FC236}">
                  <a16:creationId xmlns:a16="http://schemas.microsoft.com/office/drawing/2014/main" id="{29BF310B-34E3-41B5-885A-B6B2B33682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37" y="1968"/>
              <a:ext cx="534" cy="474"/>
              <a:chOff x="1296" y="2496"/>
              <a:chExt cx="534" cy="474"/>
            </a:xfrm>
          </p:grpSpPr>
          <p:pic>
            <p:nvPicPr>
              <p:cNvPr id="34" name="Rectangle 15390">
                <a:extLst>
                  <a:ext uri="{FF2B5EF4-FFF2-40B4-BE49-F238E27FC236}">
                    <a16:creationId xmlns:a16="http://schemas.microsoft.com/office/drawing/2014/main" id="{E34F89D0-E2FF-4FE5-9719-A0024AD29E3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6" y="2496"/>
                <a:ext cx="534" cy="4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18A52ED2-02EE-45F1-B5E9-4E68C0B606F3}"/>
                  </a:ext>
                </a:extLst>
              </p:cNvPr>
              <p:cNvSpPr>
                <a:spLocks noChangeArrowheads="1"/>
              </p:cNvSpPr>
              <p:nvPr/>
            </p:nvSpPr>
            <p:spPr bwMode="blackWhite">
              <a:xfrm>
                <a:off x="1309" y="2500"/>
                <a:ext cx="508" cy="4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30000"/>
                  </a:spcBef>
                </a:pPr>
                <a:r>
                  <a:rPr lang="en-US" altLang="fr-FR" sz="1200" b="1" dirty="0"/>
                  <a:t>IHV</a:t>
                </a:r>
                <a:br>
                  <a:rPr lang="en-US" altLang="fr-FR" sz="1200" b="1" dirty="0"/>
                </a:br>
                <a:r>
                  <a:rPr lang="en-US" altLang="fr-FR" sz="1200" b="1" dirty="0"/>
                  <a:t>Drivers</a:t>
                </a:r>
                <a:endParaRPr lang="en-US" altLang="fr-FR" dirty="0"/>
              </a:p>
            </p:txBody>
          </p:sp>
        </p:grpSp>
        <p:grpSp>
          <p:nvGrpSpPr>
            <p:cNvPr id="30" name="Group 43">
              <a:extLst>
                <a:ext uri="{FF2B5EF4-FFF2-40B4-BE49-F238E27FC236}">
                  <a16:creationId xmlns:a16="http://schemas.microsoft.com/office/drawing/2014/main" id="{4C5701DE-F87A-4A71-99D9-FD522CF209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41" y="1329"/>
              <a:ext cx="926" cy="318"/>
              <a:chOff x="0" y="80"/>
              <a:chExt cx="926" cy="318"/>
            </a:xfrm>
          </p:grpSpPr>
          <p:pic>
            <p:nvPicPr>
              <p:cNvPr id="32" name="Rectangle 15388">
                <a:extLst>
                  <a:ext uri="{FF2B5EF4-FFF2-40B4-BE49-F238E27FC236}">
                    <a16:creationId xmlns:a16="http://schemas.microsoft.com/office/drawing/2014/main" id="{50F2697F-2D59-4F3D-8494-CD624284C4F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" y="80"/>
                <a:ext cx="828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D32D9B1C-2275-4FDC-B0E3-9C4F4EB75DB0}"/>
                  </a:ext>
                </a:extLst>
              </p:cNvPr>
              <p:cNvSpPr>
                <a:spLocks noChangeArrowheads="1"/>
              </p:cNvSpPr>
              <p:nvPr/>
            </p:nvSpPr>
            <p:spPr bwMode="grayWhite">
              <a:xfrm>
                <a:off x="0" y="133"/>
                <a:ext cx="92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30000"/>
                  </a:spcBef>
                </a:pPr>
                <a:r>
                  <a:rPr lang="en-US" altLang="fr-FR" sz="1200" b="1" dirty="0">
                    <a:solidFill>
                      <a:schemeClr val="bg1"/>
                    </a:solidFill>
                  </a:rPr>
                  <a:t>WMI Provider</a:t>
                </a:r>
              </a:p>
            </p:txBody>
          </p:sp>
        </p:grp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34EB648B-F2E0-4727-8FD4-B82623E294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3" y="1025"/>
              <a:ext cx="543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fr-FR" sz="1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Windows</a:t>
              </a:r>
              <a:br>
                <a:rPr lang="en-US" altLang="fr-FR" sz="1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</a:br>
              <a:r>
                <a:rPr lang="en-US" altLang="fr-FR" sz="1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rver</a:t>
              </a:r>
              <a:endParaRPr lang="en-US" altLang="fr-FR" dirty="0"/>
            </a:p>
          </p:txBody>
        </p:sp>
      </p:grpSp>
      <p:grpSp>
        <p:nvGrpSpPr>
          <p:cNvPr id="38" name="Group 47">
            <a:extLst>
              <a:ext uri="{FF2B5EF4-FFF2-40B4-BE49-F238E27FC236}">
                <a16:creationId xmlns:a16="http://schemas.microsoft.com/office/drawing/2014/main" id="{0D349A5B-44F1-4F9F-AB23-40A1518FF75F}"/>
              </a:ext>
            </a:extLst>
          </p:cNvPr>
          <p:cNvGrpSpPr>
            <a:grpSpLocks/>
          </p:cNvGrpSpPr>
          <p:nvPr/>
        </p:nvGrpSpPr>
        <p:grpSpPr bwMode="auto">
          <a:xfrm>
            <a:off x="7134225" y="2344738"/>
            <a:ext cx="1419225" cy="1362075"/>
            <a:chOff x="1056" y="891"/>
            <a:chExt cx="894" cy="858"/>
          </a:xfrm>
        </p:grpSpPr>
        <p:pic>
          <p:nvPicPr>
            <p:cNvPr id="39" name="Rectangle 15381">
              <a:extLst>
                <a:ext uri="{FF2B5EF4-FFF2-40B4-BE49-F238E27FC236}">
                  <a16:creationId xmlns:a16="http://schemas.microsoft.com/office/drawing/2014/main" id="{8E21E35C-0569-4392-B90D-52E9DD6064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891"/>
              <a:ext cx="894" cy="8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506B78F8-0A5C-42B7-A1D0-64584DBF2084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1095" y="1224"/>
              <a:ext cx="8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fr-FR" sz="1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pplications</a:t>
              </a:r>
              <a:endParaRPr lang="en-US" altLang="fr-FR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1" name="Group 50">
            <a:extLst>
              <a:ext uri="{FF2B5EF4-FFF2-40B4-BE49-F238E27FC236}">
                <a16:creationId xmlns:a16="http://schemas.microsoft.com/office/drawing/2014/main" id="{DE755E9A-81CF-4076-8D63-472D694687AA}"/>
              </a:ext>
            </a:extLst>
          </p:cNvPr>
          <p:cNvGrpSpPr>
            <a:grpSpLocks/>
          </p:cNvGrpSpPr>
          <p:nvPr/>
        </p:nvGrpSpPr>
        <p:grpSpPr bwMode="auto">
          <a:xfrm>
            <a:off x="5108575" y="2344738"/>
            <a:ext cx="1419225" cy="1362075"/>
            <a:chOff x="1056" y="891"/>
            <a:chExt cx="894" cy="858"/>
          </a:xfrm>
        </p:grpSpPr>
        <p:pic>
          <p:nvPicPr>
            <p:cNvPr id="42" name="Rectangle 15379">
              <a:extLst>
                <a:ext uri="{FF2B5EF4-FFF2-40B4-BE49-F238E27FC236}">
                  <a16:creationId xmlns:a16="http://schemas.microsoft.com/office/drawing/2014/main" id="{AE047594-17C5-46FE-83A0-2810578520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891"/>
              <a:ext cx="894" cy="8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15BFF8F9-50BD-4EDF-961A-CFCA75B94FC1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1095" y="1224"/>
              <a:ext cx="8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fr-FR" sz="1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pplications</a:t>
              </a:r>
              <a:endParaRPr lang="en-US" altLang="fr-FR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4" name="Group 54">
            <a:extLst>
              <a:ext uri="{FF2B5EF4-FFF2-40B4-BE49-F238E27FC236}">
                <a16:creationId xmlns:a16="http://schemas.microsoft.com/office/drawing/2014/main" id="{338D181C-95A1-42E7-8B89-79DF6F23035E}"/>
              </a:ext>
            </a:extLst>
          </p:cNvPr>
          <p:cNvGrpSpPr>
            <a:grpSpLocks/>
          </p:cNvGrpSpPr>
          <p:nvPr/>
        </p:nvGrpSpPr>
        <p:grpSpPr bwMode="auto">
          <a:xfrm>
            <a:off x="5018088" y="4200525"/>
            <a:ext cx="1600200" cy="1362075"/>
            <a:chOff x="2232" y="2016"/>
            <a:chExt cx="1008" cy="858"/>
          </a:xfrm>
        </p:grpSpPr>
        <p:pic>
          <p:nvPicPr>
            <p:cNvPr id="45" name="Rectangle 15377">
              <a:extLst>
                <a:ext uri="{FF2B5EF4-FFF2-40B4-BE49-F238E27FC236}">
                  <a16:creationId xmlns:a16="http://schemas.microsoft.com/office/drawing/2014/main" id="{F8818B14-06E5-4F46-BA7D-82DC9B7B31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9" y="2016"/>
              <a:ext cx="894" cy="8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03176F64-AFE1-4744-B0EA-C3BE534F9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" y="2277"/>
              <a:ext cx="100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fr-FR" sz="1200" b="1" dirty="0">
                  <a:solidFill>
                    <a:schemeClr val="bg1"/>
                  </a:solidFill>
                </a:rPr>
                <a:t>Operating</a:t>
              </a:r>
              <a:br>
                <a:rPr lang="en-US" altLang="fr-FR" sz="1200" b="1" dirty="0">
                  <a:solidFill>
                    <a:schemeClr val="bg1"/>
                  </a:solidFill>
                </a:rPr>
              </a:br>
              <a:r>
                <a:rPr lang="en-US" altLang="fr-FR" sz="1200" b="1" dirty="0">
                  <a:solidFill>
                    <a:schemeClr val="bg1"/>
                  </a:solidFill>
                </a:rPr>
                <a:t>System 1</a:t>
              </a:r>
              <a:endParaRPr lang="en-US" altLang="fr-FR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38875419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463841-A1BA-48B7-9247-647B0874D7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13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9F9BB27-51F9-4872-8A42-307732CD6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-V Architecture</a:t>
            </a:r>
            <a:endParaRPr lang="fr-FR" dirty="0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00A70576-EC3C-414E-8C0D-9D8836B8B9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120193"/>
              </p:ext>
            </p:extLst>
          </p:nvPr>
        </p:nvGraphicFramePr>
        <p:xfrm>
          <a:off x="3193901" y="1531938"/>
          <a:ext cx="6781800" cy="5253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8333613" imgH="6451092" progId="Visio.Drawing.11">
                  <p:embed/>
                </p:oleObj>
              </mc:Choice>
              <mc:Fallback>
                <p:oleObj name="Visio" r:id="rId3" imgW="8333613" imgH="6451092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00A70576-EC3C-414E-8C0D-9D8836B8B9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3901" y="1531938"/>
                        <a:ext cx="6781800" cy="52533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7266383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843EA14-DC05-414B-88F4-666AE3D661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14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BC5DE4C-9D5F-47C9-905D-E7AB75E39E1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782848"/>
          </a:xfrm>
        </p:spPr>
        <p:txBody>
          <a:bodyPr/>
          <a:lstStyle/>
          <a:p>
            <a:pPr marL="403225" indent="-403225" defTabSz="914400"/>
            <a:r>
              <a:rPr lang="en-US" altLang="fr-FR" sz="2400" dirty="0"/>
              <a:t>Partitioning Kernel</a:t>
            </a:r>
            <a:endParaRPr lang="en-US" altLang="fr-FR" dirty="0"/>
          </a:p>
          <a:p>
            <a:pPr marL="736600" lvl="1" indent="-331788" defTabSz="914400"/>
            <a:r>
              <a:rPr lang="en-US" altLang="fr-FR" sz="2000" dirty="0"/>
              <a:t>“Partition” is isolation boundary</a:t>
            </a:r>
          </a:p>
          <a:p>
            <a:pPr marL="736600" lvl="1" indent="-331788" defTabSz="914400"/>
            <a:endParaRPr lang="en-US" altLang="fr-FR" sz="2000" dirty="0"/>
          </a:p>
          <a:p>
            <a:pPr marL="403225" indent="-403225" defTabSz="914400"/>
            <a:r>
              <a:rPr lang="en-US" altLang="fr-FR" sz="2400" dirty="0"/>
              <a:t>Very thin layer of software</a:t>
            </a:r>
          </a:p>
          <a:p>
            <a:pPr marL="736600" lvl="1" indent="-331788" defTabSz="914400"/>
            <a:r>
              <a:rPr lang="en-US" altLang="fr-FR" sz="2000" dirty="0"/>
              <a:t>Highly reliable</a:t>
            </a:r>
          </a:p>
          <a:p>
            <a:pPr marL="736600" lvl="1" indent="-331788" defTabSz="914400"/>
            <a:r>
              <a:rPr lang="en-US" altLang="fr-FR" sz="2000" dirty="0"/>
              <a:t>Much smaller Trusted Computing Base (TCB)</a:t>
            </a:r>
          </a:p>
          <a:p>
            <a:pPr marL="736600" lvl="1" indent="-331788" defTabSz="914400"/>
            <a:endParaRPr lang="en-US" altLang="fr-FR" sz="2000" dirty="0"/>
          </a:p>
          <a:p>
            <a:pPr marL="403225" indent="-403225" defTabSz="914400"/>
            <a:r>
              <a:rPr lang="en-US" altLang="fr-FR" sz="2400" dirty="0"/>
              <a:t>No built-in driver model</a:t>
            </a:r>
          </a:p>
          <a:p>
            <a:pPr marL="736600" lvl="1" indent="-331788" defTabSz="914400"/>
            <a:r>
              <a:rPr lang="en-US" altLang="fr-FR" sz="2000" dirty="0"/>
              <a:t>Leverage the large base of Windows drivers</a:t>
            </a:r>
          </a:p>
          <a:p>
            <a:pPr marL="736600" lvl="1" indent="-331788" defTabSz="914400"/>
            <a:r>
              <a:rPr lang="en-US" altLang="fr-FR" sz="2000" dirty="0"/>
              <a:t>Drivers run in a partition</a:t>
            </a:r>
          </a:p>
          <a:p>
            <a:pPr marL="736600" lvl="1" indent="-331788" defTabSz="914400"/>
            <a:endParaRPr lang="en-US" altLang="fr-FR" sz="2000" dirty="0"/>
          </a:p>
          <a:p>
            <a:pPr marL="403225" indent="-403225" defTabSz="914400"/>
            <a:r>
              <a:rPr lang="en-US" altLang="fr-FR" sz="2400" dirty="0"/>
              <a:t>Well-defined, published interface</a:t>
            </a:r>
          </a:p>
          <a:p>
            <a:pPr marL="736600" lvl="1" indent="-331788" defTabSz="914400"/>
            <a:r>
              <a:rPr lang="en-US" altLang="fr-FR" sz="2000" dirty="0"/>
              <a:t>Allow others to create support for their OS’s as guest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858D56CE-FC76-4495-8616-EA50F769F0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viso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34491155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6C21830-8BAB-4F81-8459-8C2DC254C9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15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08D3677-AF0F-4461-9B37-CB589A70C18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376583"/>
          </a:xfrm>
        </p:spPr>
        <p:txBody>
          <a:bodyPr/>
          <a:lstStyle/>
          <a:p>
            <a:pPr marL="403225" indent="-403225" defTabSz="914400"/>
            <a:r>
              <a:rPr lang="en-US" altLang="fr-FR" sz="2400" dirty="0"/>
              <a:t>Isolation</a:t>
            </a:r>
            <a:endParaRPr lang="en-US" altLang="fr-FR" dirty="0"/>
          </a:p>
          <a:p>
            <a:pPr marL="736600" lvl="1" indent="-331788" defTabSz="914400"/>
            <a:r>
              <a:rPr lang="en-US" altLang="fr-FR" sz="2000" dirty="0"/>
              <a:t>Security isolation</a:t>
            </a:r>
          </a:p>
          <a:p>
            <a:pPr marL="736600" lvl="1" indent="-331788" defTabSz="914400"/>
            <a:r>
              <a:rPr lang="en-US" altLang="fr-FR" sz="2000" dirty="0"/>
              <a:t>Fault isolation</a:t>
            </a:r>
          </a:p>
          <a:p>
            <a:pPr marL="736600" lvl="1" indent="-331788" defTabSz="914400"/>
            <a:r>
              <a:rPr lang="en-US" altLang="fr-FR" sz="2000" dirty="0"/>
              <a:t>Resource isolation</a:t>
            </a:r>
          </a:p>
          <a:p>
            <a:pPr marL="736600" lvl="1" indent="-331788" defTabSz="914400"/>
            <a:endParaRPr lang="en-US" altLang="fr-FR" sz="2000" dirty="0"/>
          </a:p>
          <a:p>
            <a:pPr marL="403225" indent="-403225" defTabSz="914400"/>
            <a:r>
              <a:rPr lang="en-US" altLang="fr-FR" sz="2400" dirty="0"/>
              <a:t>Reliability</a:t>
            </a:r>
          </a:p>
          <a:p>
            <a:pPr marL="736600" lvl="1" indent="-331788" defTabSz="914400"/>
            <a:r>
              <a:rPr lang="en-US" altLang="fr-FR" sz="2000" dirty="0"/>
              <a:t>Minimal code base</a:t>
            </a:r>
          </a:p>
          <a:p>
            <a:pPr marL="736600" lvl="1" indent="-331788" defTabSz="914400"/>
            <a:r>
              <a:rPr lang="en-US" altLang="fr-FR" sz="2000" dirty="0"/>
              <a:t>Strictly layered design</a:t>
            </a:r>
          </a:p>
          <a:p>
            <a:pPr marL="736600" lvl="1" indent="-331788" defTabSz="914400"/>
            <a:r>
              <a:rPr lang="en-US" altLang="fr-FR" sz="2000" dirty="0"/>
              <a:t>Not extensible</a:t>
            </a:r>
          </a:p>
          <a:p>
            <a:pPr marL="736600" lvl="1" indent="-331788" defTabSz="914400"/>
            <a:endParaRPr lang="en-US" altLang="fr-FR" sz="2000" dirty="0"/>
          </a:p>
          <a:p>
            <a:pPr marL="403225" indent="-403225" defTabSz="914400"/>
            <a:r>
              <a:rPr lang="en-US" altLang="fr-FR" sz="2400" dirty="0"/>
              <a:t>Scalability</a:t>
            </a:r>
          </a:p>
          <a:p>
            <a:pPr marL="736600" lvl="1" indent="-331788" defTabSz="914400"/>
            <a:r>
              <a:rPr lang="en-US" altLang="fr-FR" sz="2000" dirty="0"/>
              <a:t>Scale to hundreds of core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DD7ECBE7-72D9-4D5E-8B3E-9F6E7BD63C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visor Design Goal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3644787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6DF36BF-4ECC-4B97-8EC8-C145EAF12A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16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C55E76C-6061-49F7-A975-369021622AC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90460" y="1668463"/>
            <a:ext cx="11721160" cy="3539430"/>
          </a:xfrm>
        </p:spPr>
        <p:txBody>
          <a:bodyPr/>
          <a:lstStyle/>
          <a:p>
            <a:r>
              <a:rPr lang="en-US" sz="3200" dirty="0"/>
              <a:t>Physically</a:t>
            </a:r>
          </a:p>
          <a:p>
            <a:pPr lvl="1"/>
            <a:r>
              <a:rPr lang="en-US" sz="2000" dirty="0"/>
              <a:t>Customers plug processors into sockets</a:t>
            </a:r>
          </a:p>
          <a:p>
            <a:pPr lvl="1"/>
            <a:r>
              <a:rPr lang="en-US" sz="2000" dirty="0"/>
              <a:t>There are one or more cores per socket</a:t>
            </a:r>
          </a:p>
          <a:p>
            <a:pPr lvl="1"/>
            <a:r>
              <a:rPr lang="en-US" sz="2000" dirty="0"/>
              <a:t>There are one or more threads/logical processors per core</a:t>
            </a:r>
          </a:p>
          <a:p>
            <a:r>
              <a:rPr lang="en-US" sz="3200" dirty="0"/>
              <a:t>OSes typically schedule logical processors</a:t>
            </a:r>
          </a:p>
          <a:p>
            <a:pPr lvl="1"/>
            <a:r>
              <a:rPr lang="en-US" sz="2000" dirty="0"/>
              <a:t>Cache pollution if multiple threads per core</a:t>
            </a:r>
          </a:p>
          <a:p>
            <a:pPr lvl="1"/>
            <a:r>
              <a:rPr lang="en-US" sz="2000" dirty="0"/>
              <a:t>Secrets recoverable from cache access patterns</a:t>
            </a:r>
          </a:p>
          <a:p>
            <a:r>
              <a:rPr lang="en-US" sz="3200" dirty="0"/>
              <a:t>The hypervisor schedules cores</a:t>
            </a:r>
            <a:endParaRPr lang="fr-FR" sz="3200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BFB6D75-3F21-4241-B9C2-27420089E7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r-FR" dirty="0"/>
              <a:t>Processor Virtualization</a:t>
            </a:r>
            <a:endParaRPr lang="fr-FR" dirty="0"/>
          </a:p>
        </p:txBody>
      </p:sp>
      <p:grpSp>
        <p:nvGrpSpPr>
          <p:cNvPr id="5" name="Group 5">
            <a:extLst>
              <a:ext uri="{FF2B5EF4-FFF2-40B4-BE49-F238E27FC236}">
                <a16:creationId xmlns:a16="http://schemas.microsoft.com/office/drawing/2014/main" id="{DF0A093A-0A38-4AFE-BC38-9513697B4D22}"/>
              </a:ext>
            </a:extLst>
          </p:cNvPr>
          <p:cNvGrpSpPr>
            <a:grpSpLocks/>
          </p:cNvGrpSpPr>
          <p:nvPr/>
        </p:nvGrpSpPr>
        <p:grpSpPr bwMode="auto">
          <a:xfrm>
            <a:off x="3703638" y="5326062"/>
            <a:ext cx="5029200" cy="1447800"/>
            <a:chOff x="672" y="2848"/>
            <a:chExt cx="3168" cy="912"/>
          </a:xfrm>
          <a:solidFill>
            <a:schemeClr val="accent1"/>
          </a:solidFill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CA624D6-4F29-43D3-8A65-3D8F003928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848"/>
              <a:ext cx="3168" cy="912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fr-FR" sz="2000" b="1" dirty="0">
                  <a:solidFill>
                    <a:schemeClr val="bg1"/>
                  </a:solidFill>
                </a:rPr>
                <a:t>Physical Processor</a:t>
              </a:r>
              <a:endParaRPr lang="en-US" altLang="fr-FR" dirty="0">
                <a:solidFill>
                  <a:schemeClr val="bg1"/>
                </a:solidFill>
              </a:endParaRPr>
            </a:p>
          </p:txBody>
        </p:sp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C19121DC-5177-433B-969F-C431AA390E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3120"/>
              <a:ext cx="1440" cy="528"/>
              <a:chOff x="2304" y="3120"/>
              <a:chExt cx="1440" cy="528"/>
            </a:xfrm>
            <a:grpFill/>
          </p:grpSpPr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D788D2FB-9539-4BA2-B1E6-1810F2A1CF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3120"/>
                <a:ext cx="1440" cy="528"/>
              </a:xfrm>
              <a:prstGeom prst="rect">
                <a:avLst/>
              </a:prstGeom>
              <a:solidFill>
                <a:schemeClr val="accent3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fr-FR" sz="2000" b="1" dirty="0">
                    <a:solidFill>
                      <a:schemeClr val="bg1"/>
                    </a:solidFill>
                  </a:rPr>
                  <a:t>Core</a:t>
                </a:r>
                <a:endParaRPr lang="en-US" altLang="fr-FR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19C0ABF3-AE62-4D9E-92B4-5F4C11AB6E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0" y="3360"/>
                <a:ext cx="576" cy="192"/>
              </a:xfrm>
              <a:prstGeom prst="rect">
                <a:avLst/>
              </a:prstGeom>
              <a:solidFill>
                <a:schemeClr val="accent6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fr-FR" sz="1600" b="1" dirty="0">
                    <a:solidFill>
                      <a:schemeClr val="bg1"/>
                    </a:solidFill>
                  </a:rPr>
                  <a:t>Thread</a:t>
                </a:r>
                <a:endParaRPr lang="en-US" altLang="fr-FR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8015BBBA-F25F-465B-AE63-6688A93B09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3360"/>
                <a:ext cx="576" cy="192"/>
              </a:xfrm>
              <a:prstGeom prst="rect">
                <a:avLst/>
              </a:prstGeom>
              <a:solidFill>
                <a:schemeClr val="accent6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fr-FR" sz="1600" b="1" dirty="0">
                    <a:solidFill>
                      <a:schemeClr val="bg1"/>
                    </a:solidFill>
                  </a:rPr>
                  <a:t>Thread</a:t>
                </a:r>
                <a:endParaRPr lang="en-US" altLang="fr-FR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8" name="Group 8">
              <a:extLst>
                <a:ext uri="{FF2B5EF4-FFF2-40B4-BE49-F238E27FC236}">
                  <a16:creationId xmlns:a16="http://schemas.microsoft.com/office/drawing/2014/main" id="{A4F4D9D6-ECF1-4C6E-BBDB-63C60819E0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" y="3120"/>
              <a:ext cx="1440" cy="528"/>
              <a:chOff x="2304" y="3120"/>
              <a:chExt cx="1440" cy="528"/>
            </a:xfrm>
            <a:grpFill/>
          </p:grpSpPr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07F4ACB-EB9A-40E5-9C47-CD8E825B7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3120"/>
                <a:ext cx="1440" cy="528"/>
              </a:xfrm>
              <a:prstGeom prst="rect">
                <a:avLst/>
              </a:prstGeom>
              <a:solidFill>
                <a:schemeClr val="accent3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fr-FR" sz="2000" b="1" dirty="0">
                    <a:solidFill>
                      <a:schemeClr val="bg1"/>
                    </a:solidFill>
                  </a:rPr>
                  <a:t>Core</a:t>
                </a:r>
                <a:endParaRPr lang="en-US" altLang="fr-FR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E4F60003-0A49-44B6-96E1-07C29CA829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0" y="3360"/>
                <a:ext cx="576" cy="192"/>
              </a:xfrm>
              <a:prstGeom prst="rect">
                <a:avLst/>
              </a:prstGeom>
              <a:solidFill>
                <a:schemeClr val="accent6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fr-FR" sz="1600" b="1" dirty="0">
                    <a:solidFill>
                      <a:schemeClr val="bg1"/>
                    </a:solidFill>
                  </a:rPr>
                  <a:t>Thread</a:t>
                </a:r>
                <a:endParaRPr lang="en-US" altLang="fr-FR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8F1AEAD9-00BE-41E8-AC6A-5B1C562DBC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3360"/>
                <a:ext cx="576" cy="192"/>
              </a:xfrm>
              <a:prstGeom prst="rect">
                <a:avLst/>
              </a:prstGeom>
              <a:solidFill>
                <a:schemeClr val="accent6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fr-FR" sz="1600" b="1" dirty="0">
                    <a:solidFill>
                      <a:schemeClr val="bg1"/>
                    </a:solidFill>
                  </a:rPr>
                  <a:t>Thread</a:t>
                </a:r>
                <a:endParaRPr lang="en-US" altLang="fr-FR" dirty="0">
                  <a:solidFill>
                    <a:schemeClr val="bg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98382876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2FD72E2-FE51-4A6D-A3F9-E24C4E4596B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17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D07ADD-114A-4BE8-93A9-A8469D44888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2994322"/>
          </a:xfrm>
        </p:spPr>
        <p:txBody>
          <a:bodyPr/>
          <a:lstStyle/>
          <a:p>
            <a:r>
              <a:rPr lang="en-US" dirty="0"/>
              <a:t>Partitions are the unit of containment</a:t>
            </a:r>
          </a:p>
          <a:p>
            <a:pPr lvl="1"/>
            <a:r>
              <a:rPr lang="en-US" dirty="0"/>
              <a:t>Virtual Machine refers to the partition and its state</a:t>
            </a:r>
          </a:p>
          <a:p>
            <a:r>
              <a:rPr lang="en-US" dirty="0"/>
              <a:t>Guests are software that run in a partition</a:t>
            </a:r>
          </a:p>
          <a:p>
            <a:pPr lvl="1"/>
            <a:r>
              <a:rPr lang="en-US" dirty="0"/>
              <a:t>Such as a “Guest OS”</a:t>
            </a:r>
          </a:p>
          <a:p>
            <a:r>
              <a:rPr lang="en-US" dirty="0"/>
              <a:t>Virtual processors correspond to logical processors</a:t>
            </a:r>
          </a:p>
          <a:p>
            <a:pPr lvl="1"/>
            <a:r>
              <a:rPr lang="en-US" dirty="0"/>
              <a:t>Abbreviated as “VP”</a:t>
            </a:r>
          </a:p>
          <a:p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7D4193C-4063-4342-A1F7-5E3FEBE9D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Virtualization</a:t>
            </a:r>
            <a:endParaRPr lang="fr-FR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8357126-A377-4756-A571-724B15A4002E}"/>
              </a:ext>
            </a:extLst>
          </p:cNvPr>
          <p:cNvGrpSpPr>
            <a:grpSpLocks/>
          </p:cNvGrpSpPr>
          <p:nvPr/>
        </p:nvGrpSpPr>
        <p:grpSpPr bwMode="auto">
          <a:xfrm>
            <a:off x="3401287" y="5051425"/>
            <a:ext cx="5562600" cy="1828800"/>
            <a:chOff x="1152" y="2976"/>
            <a:chExt cx="3360" cy="1152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F1FD3767-6F6E-498D-B6AD-DB7A1E7FE7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976"/>
              <a:ext cx="1200" cy="432"/>
            </a:xfrm>
            <a:prstGeom prst="rect">
              <a:avLst/>
            </a:prstGeom>
            <a:solidFill>
              <a:schemeClr val="accent5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fr-FR" sz="1600" b="1" dirty="0">
                  <a:solidFill>
                    <a:schemeClr val="bg1"/>
                  </a:solidFill>
                </a:rPr>
                <a:t>Partition</a:t>
              </a:r>
              <a:endParaRPr lang="en-US" altLang="fr-FR" dirty="0">
                <a:solidFill>
                  <a:schemeClr val="bg1"/>
                </a:solidFill>
              </a:endParaRPr>
            </a:p>
          </p:txBody>
        </p: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53517182-12B0-4512-B8F1-0C55D0F11D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4" y="3600"/>
              <a:ext cx="912" cy="528"/>
              <a:chOff x="3024" y="3072"/>
              <a:chExt cx="912" cy="528"/>
            </a:xfrm>
          </p:grpSpPr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B162BA3-8988-4B33-A655-3EA927016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3072"/>
                <a:ext cx="720" cy="336"/>
              </a:xfrm>
              <a:prstGeom prst="rect">
                <a:avLst/>
              </a:prstGeom>
              <a:solidFill>
                <a:schemeClr val="accent5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fr-FR" sz="1600" b="1">
                  <a:solidFill>
                    <a:schemeClr val="bg2"/>
                  </a:solidFill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BE80626A-53F5-40BE-916A-DDBC3664C5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3168"/>
                <a:ext cx="720" cy="336"/>
              </a:xfrm>
              <a:prstGeom prst="rect">
                <a:avLst/>
              </a:prstGeom>
              <a:solidFill>
                <a:schemeClr val="accent5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fr-FR" sz="1600" b="1">
                  <a:solidFill>
                    <a:schemeClr val="bg2"/>
                  </a:solidFill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5B793FB4-7528-443C-A714-5E7713938A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264"/>
                <a:ext cx="720" cy="336"/>
              </a:xfrm>
              <a:prstGeom prst="rect">
                <a:avLst/>
              </a:prstGeom>
              <a:solidFill>
                <a:schemeClr val="accent5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fr-FR" sz="1600" b="1" dirty="0">
                    <a:solidFill>
                      <a:schemeClr val="bg1"/>
                    </a:solidFill>
                  </a:rPr>
                  <a:t>Virtual</a:t>
                </a:r>
                <a:br>
                  <a:rPr lang="en-US" altLang="fr-FR" sz="1600" b="1" dirty="0">
                    <a:solidFill>
                      <a:schemeClr val="bg1"/>
                    </a:solidFill>
                  </a:rPr>
                </a:br>
                <a:r>
                  <a:rPr lang="en-US" altLang="fr-FR" sz="1600" b="1" dirty="0">
                    <a:solidFill>
                      <a:schemeClr val="bg1"/>
                    </a:solidFill>
                  </a:rPr>
                  <a:t>Processor</a:t>
                </a:r>
                <a:endParaRPr lang="en-US" altLang="fr-FR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EE9D1282-FE35-4C31-B584-BA48A976D0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3600"/>
              <a:ext cx="912" cy="528"/>
              <a:chOff x="3024" y="3072"/>
              <a:chExt cx="912" cy="528"/>
            </a:xfrm>
          </p:grpSpPr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6C1DB5D-3665-48F3-A5CE-F385E9BF4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3072"/>
                <a:ext cx="720" cy="336"/>
              </a:xfrm>
              <a:prstGeom prst="rect">
                <a:avLst/>
              </a:prstGeom>
              <a:solidFill>
                <a:schemeClr val="tx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fr-FR" sz="1600" b="1">
                  <a:solidFill>
                    <a:schemeClr val="bg2"/>
                  </a:solidFill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BA06D8E2-7F5A-4C1D-92A9-6F180FA30F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3168"/>
                <a:ext cx="720" cy="336"/>
              </a:xfrm>
              <a:prstGeom prst="rect">
                <a:avLst/>
              </a:prstGeom>
              <a:solidFill>
                <a:schemeClr val="tx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fr-FR" sz="1600" b="1">
                  <a:solidFill>
                    <a:schemeClr val="bg2"/>
                  </a:solidFill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E8BA7CD5-6DC9-4BD0-B915-AA8F839DAD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3264"/>
                <a:ext cx="720" cy="336"/>
              </a:xfrm>
              <a:prstGeom prst="rect">
                <a:avLst/>
              </a:prstGeom>
              <a:solidFill>
                <a:schemeClr val="tx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fr-FR" sz="1600" b="1" dirty="0">
                    <a:solidFill>
                      <a:schemeClr val="bg1"/>
                    </a:solidFill>
                  </a:rPr>
                  <a:t>Logical</a:t>
                </a:r>
                <a:br>
                  <a:rPr lang="en-US" altLang="fr-FR" sz="1600" b="1" dirty="0">
                    <a:solidFill>
                      <a:schemeClr val="bg1"/>
                    </a:solidFill>
                  </a:rPr>
                </a:br>
                <a:r>
                  <a:rPr lang="en-US" altLang="fr-FR" sz="1600" b="1" dirty="0">
                    <a:solidFill>
                      <a:schemeClr val="bg1"/>
                    </a:solidFill>
                  </a:rPr>
                  <a:t>Processor</a:t>
                </a:r>
                <a:endParaRPr lang="en-US" altLang="fr-FR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2DAD04F-68A6-45B7-803E-7A533C27CA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976"/>
              <a:ext cx="1200" cy="432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fr-FR" sz="1600" b="1" dirty="0">
                  <a:solidFill>
                    <a:schemeClr val="bg1"/>
                  </a:solidFill>
                </a:rPr>
                <a:t>Physical System</a:t>
              </a:r>
              <a:endParaRPr lang="en-US" altLang="fr-FR" dirty="0">
                <a:solidFill>
                  <a:schemeClr val="bg1"/>
                </a:solidFill>
              </a:endParaRPr>
            </a:p>
          </p:txBody>
        </p:sp>
        <p:sp>
          <p:nvSpPr>
            <p:cNvPr id="10" name="Left-Right Arrow 9">
              <a:extLst>
                <a:ext uri="{FF2B5EF4-FFF2-40B4-BE49-F238E27FC236}">
                  <a16:creationId xmlns:a16="http://schemas.microsoft.com/office/drawing/2014/main" id="{7E21AA78-BD9E-4CFD-A5B8-B9081AEFB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3072"/>
              <a:ext cx="868" cy="240"/>
            </a:xfrm>
            <a:prstGeom prst="leftRightArrow">
              <a:avLst>
                <a:gd name="adj1" fmla="val 50000"/>
                <a:gd name="adj2" fmla="val 71998"/>
              </a:avLst>
            </a:prstGeom>
            <a:solidFill>
              <a:schemeClr val="accent4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fr-FR"/>
            </a:p>
          </p:txBody>
        </p:sp>
        <p:sp>
          <p:nvSpPr>
            <p:cNvPr id="11" name="Left-Right Arrow 10">
              <a:extLst>
                <a:ext uri="{FF2B5EF4-FFF2-40B4-BE49-F238E27FC236}">
                  <a16:creationId xmlns:a16="http://schemas.microsoft.com/office/drawing/2014/main" id="{31738877-A98C-4498-8A84-C6F710E1C9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792"/>
              <a:ext cx="864" cy="240"/>
            </a:xfrm>
            <a:prstGeom prst="leftRightArrow">
              <a:avLst>
                <a:gd name="adj1" fmla="val 50000"/>
                <a:gd name="adj2" fmla="val 72000"/>
              </a:avLst>
            </a:prstGeom>
            <a:solidFill>
              <a:schemeClr val="accent4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fr-FR"/>
            </a:p>
          </p:txBody>
        </p:sp>
      </p:grpSp>
    </p:spTree>
    <p:extLst>
      <p:ext uri="{BB962C8B-B14F-4D97-AF65-F5344CB8AC3E}">
        <p14:creationId xmlns:p14="http://schemas.microsoft.com/office/powerpoint/2010/main" val="1857138818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F97375-37E3-42B9-ADDB-B376907B1F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18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119DA3-7404-4AC7-9C4F-75F68B7E1D3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5176802"/>
          </a:xfrm>
        </p:spPr>
        <p:txBody>
          <a:bodyPr/>
          <a:lstStyle/>
          <a:p>
            <a:r>
              <a:rPr lang="en-US" dirty="0"/>
              <a:t>Most guests expect physically contiguous memory starting at zero</a:t>
            </a:r>
          </a:p>
          <a:p>
            <a:pPr lvl="1"/>
            <a:r>
              <a:rPr lang="en-US" dirty="0"/>
              <a:t>Not everybody can start at zero</a:t>
            </a:r>
          </a:p>
          <a:p>
            <a:pPr lvl="1"/>
            <a:r>
              <a:rPr lang="en-US" dirty="0"/>
              <a:t>Contiguous memory hard to find after boot</a:t>
            </a:r>
          </a:p>
          <a:p>
            <a:r>
              <a:rPr lang="en-US" dirty="0"/>
              <a:t>Solution: another layer of indirection</a:t>
            </a:r>
          </a:p>
          <a:p>
            <a:pPr lvl="1"/>
            <a:r>
              <a:rPr lang="en-US" dirty="0"/>
              <a:t>SPAs: System physical addresses</a:t>
            </a:r>
          </a:p>
          <a:p>
            <a:pPr lvl="2"/>
            <a:r>
              <a:rPr lang="en-US" dirty="0"/>
              <a:t>What the CPU, hardware sees</a:t>
            </a:r>
          </a:p>
          <a:p>
            <a:pPr lvl="1"/>
            <a:r>
              <a:rPr lang="en-US" dirty="0"/>
              <a:t>GPAs: Guest physical addresses</a:t>
            </a:r>
          </a:p>
          <a:p>
            <a:pPr lvl="2"/>
            <a:r>
              <a:rPr lang="en-US" dirty="0"/>
              <a:t>What the guest OS sees</a:t>
            </a:r>
          </a:p>
          <a:p>
            <a:pPr lvl="2"/>
            <a:r>
              <a:rPr lang="en-US" dirty="0"/>
              <a:t>Can start at zero, appear contiguous</a:t>
            </a:r>
          </a:p>
          <a:p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B43E706-FA90-45AA-80A5-054D102BE9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Virtualiz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3881653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882" y="-1"/>
            <a:ext cx="12434711" cy="6994525"/>
          </a:xfrm>
          <a:prstGeom prst="rect">
            <a:avLst/>
          </a:prstGeom>
          <a:solidFill>
            <a:srgbClr val="0078D7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51028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fr-FR" sz="2448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10317254" y="174034"/>
            <a:ext cx="2314725" cy="3226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51156">
              <a:defRPr/>
            </a:pPr>
            <a:r>
              <a:rPr lang="en-US" sz="1456" b="1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4481026" y="2438198"/>
            <a:ext cx="7196050" cy="1037335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5736" tIns="140589" rIns="175736" bIns="140589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 defTabSz="913401">
              <a:defRPr/>
            </a:pPr>
            <a:r>
              <a:rPr lang="en-US" sz="2448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/>
              </a:rPr>
              <a:t>Learning Objectives</a:t>
            </a:r>
          </a:p>
          <a:p>
            <a:pPr marL="342900" indent="-342900" algn="l" defTabSz="913401">
              <a:buFont typeface="Arial" panose="020B0604020202020204" pitchFamily="34" charset="0"/>
              <a:buChar char="•"/>
              <a:defRPr/>
            </a:pPr>
            <a:r>
              <a:rPr lang="en-US" sz="2448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/>
              </a:rPr>
              <a:t>Basic understanding of how Hyper-V works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274511" y="358231"/>
            <a:ext cx="11887454" cy="1167523"/>
          </a:xfrm>
          <a:prstGeom prst="rect">
            <a:avLst/>
          </a:prstGeom>
        </p:spPr>
        <p:txBody>
          <a:bodyPr vert="horz" wrap="square" lIns="149217" tIns="93260" rIns="149217" bIns="9326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solidFill>
                  <a:srgbClr val="3F3F3F"/>
                </a:solidFill>
                <a:effectLst/>
                <a:latin typeface="+mj-lt"/>
                <a:ea typeface="+mn-ea"/>
                <a:cs typeface="Segoe UI Semibold" panose="020B0702040204020203" pitchFamily="34" charset="0"/>
              </a:defRPr>
            </a:lvl1pPr>
          </a:lstStyle>
          <a:p>
            <a:pPr algn="ctr"/>
            <a:r>
              <a:rPr lang="en-US" sz="4896" dirty="0">
                <a:solidFill>
                  <a:schemeClr val="bg1"/>
                </a:solidFill>
              </a:rPr>
              <a:t>Part 1 – Hyper-V</a:t>
            </a:r>
          </a:p>
        </p:txBody>
      </p:sp>
      <p:sp>
        <p:nvSpPr>
          <p:cNvPr id="8" name="transform" title="Icon of a circle and a square with two curved lines making a cycle">
            <a:extLst>
              <a:ext uri="{FF2B5EF4-FFF2-40B4-BE49-F238E27FC236}">
                <a16:creationId xmlns:a16="http://schemas.microsoft.com/office/drawing/2014/main" id="{43806591-04AB-4126-911F-ECEE36205D34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931887" y="1753124"/>
            <a:ext cx="2790622" cy="3488273"/>
          </a:xfrm>
          <a:custGeom>
            <a:avLst/>
            <a:gdLst>
              <a:gd name="T0" fmla="*/ 1 w 286"/>
              <a:gd name="T1" fmla="*/ 202 h 358"/>
              <a:gd name="T2" fmla="*/ 0 w 286"/>
              <a:gd name="T3" fmla="*/ 181 h 358"/>
              <a:gd name="T4" fmla="*/ 143 w 286"/>
              <a:gd name="T5" fmla="*/ 38 h 358"/>
              <a:gd name="T6" fmla="*/ 162 w 286"/>
              <a:gd name="T7" fmla="*/ 39 h 358"/>
              <a:gd name="T8" fmla="*/ 103 w 286"/>
              <a:gd name="T9" fmla="*/ 319 h 358"/>
              <a:gd name="T10" fmla="*/ 143 w 286"/>
              <a:gd name="T11" fmla="*/ 324 h 358"/>
              <a:gd name="T12" fmla="*/ 286 w 286"/>
              <a:gd name="T13" fmla="*/ 181 h 358"/>
              <a:gd name="T14" fmla="*/ 285 w 286"/>
              <a:gd name="T15" fmla="*/ 164 h 358"/>
              <a:gd name="T16" fmla="*/ 143 w 286"/>
              <a:gd name="T17" fmla="*/ 294 h 358"/>
              <a:gd name="T18" fmla="*/ 102 w 286"/>
              <a:gd name="T19" fmla="*/ 318 h 358"/>
              <a:gd name="T20" fmla="*/ 127 w 286"/>
              <a:gd name="T21" fmla="*/ 358 h 358"/>
              <a:gd name="T22" fmla="*/ 122 w 286"/>
              <a:gd name="T23" fmla="*/ 64 h 358"/>
              <a:gd name="T24" fmla="*/ 163 w 286"/>
              <a:gd name="T25" fmla="*/ 40 h 358"/>
              <a:gd name="T26" fmla="*/ 138 w 286"/>
              <a:gd name="T27" fmla="*/ 0 h 358"/>
              <a:gd name="T28" fmla="*/ 260 w 286"/>
              <a:gd name="T29" fmla="*/ 77 h 358"/>
              <a:gd name="T30" fmla="*/ 201 w 286"/>
              <a:gd name="T31" fmla="*/ 77 h 358"/>
              <a:gd name="T32" fmla="*/ 201 w 286"/>
              <a:gd name="T33" fmla="*/ 135 h 358"/>
              <a:gd name="T34" fmla="*/ 260 w 286"/>
              <a:gd name="T35" fmla="*/ 135 h 358"/>
              <a:gd name="T36" fmla="*/ 260 w 286"/>
              <a:gd name="T37" fmla="*/ 77 h 358"/>
              <a:gd name="T38" fmla="*/ 41 w 286"/>
              <a:gd name="T39" fmla="*/ 301 h 358"/>
              <a:gd name="T40" fmla="*/ 83 w 286"/>
              <a:gd name="T41" fmla="*/ 260 h 358"/>
              <a:gd name="T42" fmla="*/ 41 w 286"/>
              <a:gd name="T43" fmla="*/ 219 h 358"/>
              <a:gd name="T44" fmla="*/ 0 w 286"/>
              <a:gd name="T45" fmla="*/ 260 h 358"/>
              <a:gd name="T46" fmla="*/ 41 w 286"/>
              <a:gd name="T47" fmla="*/ 301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286" h="358">
                <a:moveTo>
                  <a:pt x="1" y="202"/>
                </a:moveTo>
                <a:cubicBezTo>
                  <a:pt x="1" y="195"/>
                  <a:pt x="0" y="188"/>
                  <a:pt x="0" y="181"/>
                </a:cubicBezTo>
                <a:cubicBezTo>
                  <a:pt x="0" y="102"/>
                  <a:pt x="64" y="38"/>
                  <a:pt x="143" y="38"/>
                </a:cubicBezTo>
                <a:cubicBezTo>
                  <a:pt x="150" y="38"/>
                  <a:pt x="156" y="39"/>
                  <a:pt x="162" y="39"/>
                </a:cubicBezTo>
                <a:moveTo>
                  <a:pt x="103" y="319"/>
                </a:moveTo>
                <a:cubicBezTo>
                  <a:pt x="116" y="322"/>
                  <a:pt x="129" y="324"/>
                  <a:pt x="143" y="324"/>
                </a:cubicBezTo>
                <a:cubicBezTo>
                  <a:pt x="222" y="324"/>
                  <a:pt x="286" y="260"/>
                  <a:pt x="286" y="181"/>
                </a:cubicBezTo>
                <a:cubicBezTo>
                  <a:pt x="286" y="175"/>
                  <a:pt x="286" y="169"/>
                  <a:pt x="285" y="164"/>
                </a:cubicBezTo>
                <a:moveTo>
                  <a:pt x="143" y="294"/>
                </a:moveTo>
                <a:cubicBezTo>
                  <a:pt x="102" y="318"/>
                  <a:pt x="102" y="318"/>
                  <a:pt x="102" y="318"/>
                </a:cubicBezTo>
                <a:cubicBezTo>
                  <a:pt x="127" y="358"/>
                  <a:pt x="127" y="358"/>
                  <a:pt x="127" y="358"/>
                </a:cubicBezTo>
                <a:moveTo>
                  <a:pt x="122" y="64"/>
                </a:moveTo>
                <a:cubicBezTo>
                  <a:pt x="163" y="40"/>
                  <a:pt x="163" y="40"/>
                  <a:pt x="163" y="40"/>
                </a:cubicBezTo>
                <a:cubicBezTo>
                  <a:pt x="138" y="0"/>
                  <a:pt x="138" y="0"/>
                  <a:pt x="138" y="0"/>
                </a:cubicBezTo>
                <a:moveTo>
                  <a:pt x="260" y="77"/>
                </a:moveTo>
                <a:cubicBezTo>
                  <a:pt x="201" y="77"/>
                  <a:pt x="201" y="77"/>
                  <a:pt x="201" y="77"/>
                </a:cubicBezTo>
                <a:cubicBezTo>
                  <a:pt x="201" y="135"/>
                  <a:pt x="201" y="135"/>
                  <a:pt x="201" y="135"/>
                </a:cubicBezTo>
                <a:cubicBezTo>
                  <a:pt x="260" y="135"/>
                  <a:pt x="260" y="135"/>
                  <a:pt x="260" y="135"/>
                </a:cubicBezTo>
                <a:lnTo>
                  <a:pt x="260" y="77"/>
                </a:lnTo>
                <a:close/>
                <a:moveTo>
                  <a:pt x="41" y="301"/>
                </a:moveTo>
                <a:cubicBezTo>
                  <a:pt x="64" y="301"/>
                  <a:pt x="83" y="283"/>
                  <a:pt x="83" y="260"/>
                </a:cubicBezTo>
                <a:cubicBezTo>
                  <a:pt x="83" y="237"/>
                  <a:pt x="64" y="219"/>
                  <a:pt x="41" y="219"/>
                </a:cubicBezTo>
                <a:cubicBezTo>
                  <a:pt x="19" y="219"/>
                  <a:pt x="0" y="237"/>
                  <a:pt x="0" y="260"/>
                </a:cubicBezTo>
                <a:cubicBezTo>
                  <a:pt x="0" y="283"/>
                  <a:pt x="19" y="301"/>
                  <a:pt x="41" y="301"/>
                </a:cubicBezTo>
                <a:close/>
              </a:path>
            </a:pathLst>
          </a:custGeom>
          <a:noFill/>
          <a:ln w="15875" cap="flat">
            <a:solidFill>
              <a:schemeClr val="bg1"/>
            </a:solidFill>
            <a:prstDash val="solid"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gradFill>
                <a:gsLst>
                  <a:gs pos="0">
                    <a:srgbClr val="505050"/>
                  </a:gs>
                  <a:gs pos="100000">
                    <a:srgbClr val="505050"/>
                  </a:gs>
                </a:gsLst>
                <a:lin ang="5400000" scaled="1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215719395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A2B2F5E-8D96-4EFE-BA8B-D2C4EF5F55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19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51D7EB1-5097-406D-B688-EBCDF629D7A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253472"/>
          </a:xfrm>
        </p:spPr>
        <p:txBody>
          <a:bodyPr/>
          <a:lstStyle/>
          <a:p>
            <a:pPr marL="347663" indent="-347663"/>
            <a:r>
              <a:rPr lang="en-US" altLang="fr-FR" sz="2000" dirty="0"/>
              <a:t>Address translation converts</a:t>
            </a:r>
            <a:endParaRPr lang="en-US" altLang="fr-FR" dirty="0"/>
          </a:p>
          <a:p>
            <a:pPr marL="642938" lvl="1" indent="-293688"/>
            <a:r>
              <a:rPr lang="en-US" altLang="fr-FR" sz="1800" dirty="0"/>
              <a:t>GVAs (Guest Virtual Addresses) to</a:t>
            </a:r>
            <a:r>
              <a:rPr lang="en-US" altLang="fr-FR" sz="1800" dirty="0">
                <a:sym typeface="Wingdings" panose="05000000000000000000" pitchFamily="2" charset="2"/>
              </a:rPr>
              <a:t> </a:t>
            </a:r>
            <a:r>
              <a:rPr lang="en-US" altLang="fr-FR" sz="1800" dirty="0"/>
              <a:t>GPAs </a:t>
            </a:r>
            <a:r>
              <a:rPr lang="en-US" altLang="fr-FR" sz="1800" dirty="0">
                <a:sym typeface="Wingdings" panose="05000000000000000000" pitchFamily="2" charset="2"/>
              </a:rPr>
              <a:t>to SPAs</a:t>
            </a:r>
            <a:endParaRPr lang="en-US" altLang="fr-FR" sz="1800" dirty="0"/>
          </a:p>
          <a:p>
            <a:pPr marL="642938" lvl="1" indent="-293688"/>
            <a:endParaRPr lang="en-US" altLang="fr-FR" sz="1800" dirty="0"/>
          </a:p>
          <a:p>
            <a:pPr marL="642938" lvl="1" indent="-293688"/>
            <a:endParaRPr lang="en-US" altLang="fr-FR" sz="1800" dirty="0"/>
          </a:p>
          <a:p>
            <a:pPr marL="642938" lvl="1" indent="-293688"/>
            <a:endParaRPr lang="en-US" altLang="fr-FR" sz="1800" dirty="0"/>
          </a:p>
          <a:p>
            <a:pPr marL="642938" lvl="1" indent="-293688"/>
            <a:endParaRPr lang="en-US" altLang="fr-FR" sz="1800" dirty="0"/>
          </a:p>
          <a:p>
            <a:pPr marL="642938" lvl="1" indent="-293688"/>
            <a:endParaRPr lang="en-US" altLang="fr-FR" sz="1800" dirty="0"/>
          </a:p>
          <a:p>
            <a:pPr marL="642938" lvl="1" indent="-293688"/>
            <a:endParaRPr lang="en-US" altLang="fr-FR" sz="1800" dirty="0"/>
          </a:p>
          <a:p>
            <a:pPr marL="347663" indent="-347663"/>
            <a:endParaRPr lang="en-US" altLang="fr-FR" sz="2000" dirty="0"/>
          </a:p>
          <a:p>
            <a:pPr marL="347663" indent="-347663"/>
            <a:endParaRPr lang="en-US" altLang="fr-FR" sz="2000" dirty="0"/>
          </a:p>
          <a:p>
            <a:pPr marL="347663" indent="-347663"/>
            <a:r>
              <a:rPr lang="en-US" altLang="fr-FR" sz="2000" dirty="0"/>
              <a:t>GPA </a:t>
            </a:r>
            <a:r>
              <a:rPr lang="en-US" altLang="fr-FR" sz="2000" dirty="0">
                <a:sym typeface="Wingdings" panose="05000000000000000000" pitchFamily="2" charset="2"/>
              </a:rPr>
              <a:t> SPA translation via 2nd set of page tables</a:t>
            </a:r>
            <a:endParaRPr lang="en-US" altLang="fr-FR" sz="2000" dirty="0"/>
          </a:p>
          <a:p>
            <a:pPr marL="642938" lvl="1" indent="-293688"/>
            <a:r>
              <a:rPr lang="en-US" altLang="fr-FR" sz="1800" dirty="0"/>
              <a:t>Used to be software </a:t>
            </a:r>
            <a:r>
              <a:rPr lang="en-US" altLang="fr-FR" sz="1800" dirty="0">
                <a:sym typeface="Wingdings" panose="05000000000000000000" pitchFamily="2" charset="2"/>
              </a:rPr>
              <a:t>(Shadow Page Tables)</a:t>
            </a:r>
            <a:endParaRPr lang="en-US" altLang="fr-FR" sz="1800" dirty="0"/>
          </a:p>
          <a:p>
            <a:pPr marL="642938" lvl="1" indent="-293688"/>
            <a:r>
              <a:rPr lang="en-US" altLang="fr-FR" sz="1800" dirty="0"/>
              <a:t>Now, hardware assisted </a:t>
            </a:r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33C488F-4632-438A-B961-3ABDDE00BF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Virtualization</a:t>
            </a:r>
            <a:endParaRPr lang="fr-FR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F8B9D5-79D7-4D2B-B45C-97ED2073C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28257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FE7A1E8-D251-4ADF-99F3-55B3C495F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29781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7C92AF0-80E3-4D20-959A-C826570CF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31305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DA8A984-5C44-47D0-9D18-DB7B61409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32829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0986B06-4FF5-4024-9ECF-412971394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34353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073262-718F-4238-A86E-B954C29A2D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35877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3F2E10A-9D06-45A7-B1B9-1AECDEF0E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37401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FD2E5CF-C4D1-408B-9F56-F6E26BC93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38925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39C4DA0-C8D2-476C-A21E-A6745E36B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40449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4F5569B-8C66-4A5F-8DD9-56F5D11F15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41973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EF2A8EA-224F-4A8B-BFB4-FF1449810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43497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AA34C14-F418-4C1B-B884-F23331A8F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45021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41F342A-9D35-4D87-A6B3-0F84FD568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28257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EC8812F-DA06-46D5-8C8D-55CA848D2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29781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F537B18-A6B9-4C65-B216-7B1F7C21B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31305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3F28BD0-03EE-4440-A769-88FE0176A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32829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D3CB1B7-0DA4-4B7C-826F-F69A972B8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34353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C8F3BDB6-7A46-4E3C-993E-551E3E8B4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35877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1E833CC-C548-4781-BB4A-B28AC2B25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37401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F475EE1-CFDC-4E2E-8C58-1ED6AECBC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38925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BB2547AE-1298-4392-AB2B-754488CC8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40449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EBBD491E-8A8D-4ED6-BE40-00B2C457B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41973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49E289CE-4753-442E-9288-847C20606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43497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F304877E-7314-486B-892D-13BC7128A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1038" y="45021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E7547F13-C39C-4280-8A9D-EA660721101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70438" y="2901950"/>
            <a:ext cx="990600" cy="3048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F11C2873-7271-4D04-96A7-6BAF36A11D3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70438" y="3054350"/>
            <a:ext cx="990600" cy="3048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782FF8D-0D64-46A3-8CC5-A556E1C23D9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770438" y="3054350"/>
            <a:ext cx="990600" cy="1524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209D4DC2-4B65-4726-A746-8FDF9EAE4B9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70438" y="3663950"/>
            <a:ext cx="990600" cy="1524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CA8965B3-91F4-41A2-A091-D297FD15637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770438" y="3816350"/>
            <a:ext cx="990600" cy="3048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F8F79B14-28FC-4827-8A2A-BA4887DB1FD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70438" y="3816350"/>
            <a:ext cx="990600" cy="1524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52B10726-5CE8-4AA7-8DC0-3CA74C0A4B8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70438" y="4425950"/>
            <a:ext cx="990600" cy="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87A3A6CE-3FA5-4776-B44C-19F119AD5E0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770438" y="4121150"/>
            <a:ext cx="990600" cy="4572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0C7CBCBA-99A4-48EF-97F6-2B7DD587F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28257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8A5ADEC7-7716-4A79-AF98-CAF807CF0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29781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B317C1F8-B435-4716-B080-C484CE632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31305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341CDBE1-0E42-4BBD-98BC-2708808B7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32829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5FAB0659-E9FA-4DFD-86D0-00B5BB07B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34353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BE359A00-D7D7-4D99-819A-88F22E0C0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35877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C9719BE9-521A-4B68-A218-5C5AFAB5A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37401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65EDB2C9-EB97-410E-9B71-C85B2071F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38925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AB464A96-37C5-4F32-9F2B-96D8E425E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40449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2F34702F-5300-45D7-A3C4-8D5EB136F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41973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1243BE41-D583-49AC-B51F-267618E3F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43497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F7446A7E-3703-4556-87A3-C52C6AA34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4502150"/>
            <a:ext cx="838200" cy="1524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fr-FR"/>
          </a:p>
        </p:txBody>
      </p: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1E26AB84-B5D3-439E-BBD8-FEAD59F41FB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599238" y="3206750"/>
            <a:ext cx="990600" cy="1524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BA823177-FB05-45C6-B751-ADC4B81195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599238" y="3054350"/>
            <a:ext cx="990600" cy="3048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EE7B221D-73F9-42F7-9AC6-898582ABDE3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599238" y="3054350"/>
            <a:ext cx="990600" cy="1524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90424840-18C4-489C-8958-FC71E76C13C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599238" y="3663950"/>
            <a:ext cx="990600" cy="3048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CB2D293A-5621-4137-8CE1-3FFDB9AFDF7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599238" y="3968750"/>
            <a:ext cx="990600" cy="1524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7701625C-DE98-4B09-B50D-FB880EEB416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599238" y="3816350"/>
            <a:ext cx="990600" cy="1524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949CB84F-D389-407D-A577-14DCDC52FAB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599238" y="4425950"/>
            <a:ext cx="990600" cy="1524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1C786DC4-A86E-43A1-8A60-7173B742210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599238" y="4121150"/>
            <a:ext cx="990600" cy="457200"/>
          </a:xfrm>
          <a:prstGeom prst="straightConnector1">
            <a:avLst/>
          </a:prstGeom>
          <a:noFill/>
          <a:ln w="9525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TextBox 57">
            <a:extLst>
              <a:ext uri="{FF2B5EF4-FFF2-40B4-BE49-F238E27FC236}">
                <a16:creationId xmlns:a16="http://schemas.microsoft.com/office/drawing/2014/main" id="{4DED357D-6004-4E36-B316-7DAD12206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6038" y="465455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fr-FR" sz="2400" b="1" dirty="0">
                <a:solidFill>
                  <a:schemeClr val="tx2"/>
                </a:solidFill>
              </a:rPr>
              <a:t>GVAs    </a:t>
            </a:r>
            <a:r>
              <a:rPr lang="en-US" altLang="fr-FR" sz="2400" b="1" dirty="0">
                <a:solidFill>
                  <a:schemeClr val="tx2"/>
                </a:solidFill>
                <a:sym typeface="Wingdings" panose="05000000000000000000" pitchFamily="2" charset="2"/>
              </a:rPr>
              <a:t>    GPAs         SPAs</a:t>
            </a:r>
            <a:endParaRPr lang="en-US" altLang="fr-FR" sz="24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413586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23E035-21E4-48DB-9E60-4E324F4C51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20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DC760E5D-7041-4BEB-91AA-F43CFEF587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visor</a:t>
            </a:r>
            <a:endParaRPr lang="fr-FR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119650C-A1F2-4581-8B33-9E6F4E6FF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2981" y="2163763"/>
            <a:ext cx="2640013" cy="3627438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fr-FR">
              <a:solidFill>
                <a:srgbClr val="00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61EFDA9-0DDE-4C41-BEF4-4984A3ACC2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4919" y="2163763"/>
            <a:ext cx="2640012" cy="3627438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50000">
                <a:srgbClr val="88AEEB"/>
              </a:gs>
              <a:gs pos="100000">
                <a:schemeClr val="hlink"/>
              </a:gs>
            </a:gsLst>
            <a:lin ang="27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fr-FR">
              <a:solidFill>
                <a:srgbClr val="000000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7DD87C5-B9A4-4347-8349-13AD95881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6219" y="6491288"/>
            <a:ext cx="838200" cy="417513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CPU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20C9688-328B-4146-8F99-84230F909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3144" y="6491288"/>
            <a:ext cx="1030287" cy="417513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Hard Drive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8A6B846-82D2-48B2-9478-0079621DC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9156" y="6491288"/>
            <a:ext cx="1146175" cy="417513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Ethernet NIC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E330C0A-7C7D-48EA-B3CD-DE4C7185D5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2519" y="6491288"/>
            <a:ext cx="838200" cy="417513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RAM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241CA04B-00DB-44A1-8FC2-0686F0CAC1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42781" y="6232526"/>
            <a:ext cx="0" cy="236537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 type="none" w="sm" len="sm"/>
            <a:tailEnd type="triangle" w="sm" len="sm"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fr-FR"/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BE71E557-D4A7-4A8B-8EF7-3874D57969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2731" y="6232526"/>
            <a:ext cx="0" cy="236537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 type="none" w="sm" len="sm"/>
            <a:tailEnd type="triangle" w="sm" len="sm"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fr-F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62D0D99-AFE8-4912-9C5C-552FEAE2EE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2306" y="5913438"/>
            <a:ext cx="8534400" cy="330200"/>
          </a:xfrm>
          <a:prstGeom prst="rect">
            <a:avLst/>
          </a:prstGeom>
          <a:solidFill>
            <a:schemeClr val="accent3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fr-FR" sz="1400" b="1" dirty="0">
                <a:solidFill>
                  <a:schemeClr val="bg1"/>
                </a:solidFill>
              </a:rPr>
              <a:t>Hypervisor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FB80B644-B4BB-4923-8C08-C84416B4BE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2744" y="5775326"/>
            <a:ext cx="0" cy="693737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 type="none" w="sm" len="sm"/>
            <a:tailEnd type="triangle" w="sm" len="sm"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fr-FR"/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67CD3112-0429-44CE-A1D6-FD8EC23BBB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144" y="5775326"/>
            <a:ext cx="0" cy="693737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 type="none" w="sm" len="sm"/>
            <a:tailEnd type="triangle" w="sm" len="sm"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fr-FR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64591588-7BE0-4366-A952-B9837A995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6919" y="2163763"/>
            <a:ext cx="2640012" cy="3627438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fr-FR" sz="2400">
              <a:solidFill>
                <a:schemeClr val="bg2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5545FA7-CB59-4644-8B2E-A71D11F6C3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0419" y="4760913"/>
            <a:ext cx="23780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Parent Partition 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6B5FEB7-8BFD-4BE5-9877-473D9E7FBA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856" y="1658938"/>
            <a:ext cx="5465763" cy="4191000"/>
          </a:xfrm>
          <a:prstGeom prst="rect">
            <a:avLst/>
          </a:prstGeom>
          <a:solidFill>
            <a:srgbClr val="99CC00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marL="166688" indent="-1666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65150" indent="-1079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>
                <a:solidFill>
                  <a:schemeClr val="bg1"/>
                </a:solidFill>
              </a:rPr>
              <a:t>Thin layer of software running on the hardware</a:t>
            </a:r>
            <a:endParaRPr lang="en-US" altLang="fr-FR" dirty="0">
              <a:solidFill>
                <a:schemeClr val="bg1"/>
              </a:solidFill>
            </a:endParaRP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>
                <a:solidFill>
                  <a:schemeClr val="bg1"/>
                </a:solidFill>
              </a:rPr>
              <a:t>Supports creation of </a:t>
            </a:r>
            <a:r>
              <a:rPr lang="en-US" altLang="fr-FR" sz="1600" b="1" i="1" dirty="0">
                <a:solidFill>
                  <a:schemeClr val="bg1"/>
                </a:solidFill>
              </a:rPr>
              <a:t>partitions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Each partition is a </a:t>
            </a:r>
            <a:r>
              <a:rPr lang="en-US" altLang="fr-FR" sz="1400" b="1" i="1" dirty="0">
                <a:solidFill>
                  <a:schemeClr val="bg1"/>
                </a:solidFill>
              </a:rPr>
              <a:t>virtual machine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Each partition has one or more </a:t>
            </a:r>
            <a:r>
              <a:rPr lang="en-US" altLang="fr-FR" sz="1400" b="1" i="1" dirty="0">
                <a:solidFill>
                  <a:schemeClr val="bg1"/>
                </a:solidFill>
              </a:rPr>
              <a:t>virtual processors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Partitions can own or share hardware resources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Software running in partition is called a </a:t>
            </a:r>
            <a:r>
              <a:rPr lang="en-US" altLang="fr-FR" sz="1400" b="1" i="1" dirty="0">
                <a:solidFill>
                  <a:schemeClr val="bg1"/>
                </a:solidFill>
              </a:rPr>
              <a:t>guest</a:t>
            </a:r>
            <a:endParaRPr lang="en-US" altLang="fr-FR" sz="1400" b="1" dirty="0">
              <a:solidFill>
                <a:schemeClr val="bg1"/>
              </a:solidFill>
            </a:endParaRP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>
                <a:solidFill>
                  <a:schemeClr val="bg1"/>
                </a:solidFill>
              </a:rPr>
              <a:t>Enforces memory access rules</a:t>
            </a:r>
            <a:endParaRPr lang="en-US" altLang="fr-FR" sz="1400" b="1" dirty="0">
              <a:solidFill>
                <a:schemeClr val="bg1"/>
              </a:solidFill>
            </a:endParaRP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>
                <a:solidFill>
                  <a:schemeClr val="bg1"/>
                </a:solidFill>
              </a:rPr>
              <a:t>Enforces policy for CPU usage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Virtual processors are scheduled on real processors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>
                <a:solidFill>
                  <a:schemeClr val="bg1"/>
                </a:solidFill>
              </a:rPr>
              <a:t>Enforces ownership of other devices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>
                <a:solidFill>
                  <a:schemeClr val="bg1"/>
                </a:solidFill>
              </a:rPr>
              <a:t>Provides simple inter-partition messaging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Messages appear as interrupts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>
                <a:solidFill>
                  <a:schemeClr val="bg1"/>
                </a:solidFill>
              </a:rPr>
              <a:t>Provides simple VM monitor functionality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Allows “external monitors” to extend this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>
                <a:solidFill>
                  <a:schemeClr val="bg1"/>
                </a:solidFill>
              </a:rPr>
              <a:t>Exposes simple interface called “</a:t>
            </a:r>
            <a:r>
              <a:rPr lang="en-US" altLang="fr-FR" sz="1600" b="1" dirty="0" err="1">
                <a:solidFill>
                  <a:schemeClr val="bg1"/>
                </a:solidFill>
              </a:rPr>
              <a:t>hypercalls</a:t>
            </a:r>
            <a:r>
              <a:rPr lang="en-US" altLang="fr-FR" sz="1600" b="1" dirty="0">
                <a:solidFill>
                  <a:schemeClr val="bg1"/>
                </a:solidFill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2996211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3" grpId="0" animBg="1"/>
      <p:bldP spid="18" grpId="0" build="p" animBg="1"/>
      <p:bldP spid="18" grpId="1" build="allAtOnce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DDBD4A0-BFE1-4468-84DE-D32251334C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21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DFB740-F29C-4030-A8A8-4854CF65A99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745915"/>
          </a:xfrm>
        </p:spPr>
        <p:txBody>
          <a:bodyPr/>
          <a:lstStyle/>
          <a:p>
            <a:pPr marL="403225" indent="-403225" defTabSz="914400"/>
            <a:r>
              <a:rPr lang="en-US" altLang="fr-FR" dirty="0"/>
              <a:t>Method for sharing hardware efficiently</a:t>
            </a:r>
          </a:p>
          <a:p>
            <a:pPr marL="736600" lvl="1" indent="-331788" defTabSz="914400"/>
            <a:r>
              <a:rPr lang="en-US" altLang="fr-FR" dirty="0"/>
              <a:t>No emulation</a:t>
            </a:r>
          </a:p>
          <a:p>
            <a:pPr marL="736600" lvl="1" indent="-331788" defTabSz="914400"/>
            <a:endParaRPr lang="en-US" altLang="fr-FR" dirty="0"/>
          </a:p>
          <a:p>
            <a:pPr marL="403225" indent="-403225" defTabSz="914400"/>
            <a:r>
              <a:rPr lang="en-US" altLang="fr-FR" dirty="0"/>
              <a:t>Physical devices controlled by existing device drivers</a:t>
            </a:r>
          </a:p>
          <a:p>
            <a:pPr marL="736600" lvl="1" indent="-331788" defTabSz="914400"/>
            <a:r>
              <a:rPr lang="en-US" altLang="fr-FR" dirty="0"/>
              <a:t>No new device drivers required</a:t>
            </a:r>
          </a:p>
          <a:p>
            <a:pPr marL="736600" lvl="1" indent="-331788" defTabSz="914400"/>
            <a:endParaRPr lang="en-US" altLang="fr-FR" dirty="0"/>
          </a:p>
          <a:p>
            <a:pPr marL="403225" indent="-403225" defTabSz="914400"/>
            <a:r>
              <a:rPr lang="en-US" altLang="fr-FR" dirty="0"/>
              <a:t>Virtualization Service Provider (VSP)</a:t>
            </a:r>
          </a:p>
          <a:p>
            <a:pPr marL="736600" lvl="1" indent="-331788" defTabSz="914400"/>
            <a:r>
              <a:rPr lang="en-US" altLang="fr-FR" dirty="0"/>
              <a:t>Runs within parent partition (or other partition that owns the hardware device)</a:t>
            </a:r>
          </a:p>
          <a:p>
            <a:pPr marL="736600" lvl="1" indent="-331788" defTabSz="914400"/>
            <a:r>
              <a:rPr lang="en-US" altLang="fr-FR" dirty="0"/>
              <a:t>Talks to device driver</a:t>
            </a:r>
          </a:p>
          <a:p>
            <a:pPr marL="736600" lvl="1" indent="-331788" defTabSz="914400"/>
            <a:r>
              <a:rPr lang="en-US" altLang="fr-FR" dirty="0"/>
              <a:t>Acts as multiplexer, offering hardware services</a:t>
            </a:r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927FAD1-2152-4E55-92B4-4D0FA7496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ice Virtualiz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597143158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88677C-F81E-4C54-B078-937707E5E6A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22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B0BB586-086E-43E5-8F5C-9D7D4340799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542782"/>
          </a:xfrm>
        </p:spPr>
        <p:txBody>
          <a:bodyPr/>
          <a:lstStyle/>
          <a:p>
            <a:pPr marL="403225" indent="-403225" defTabSz="914400"/>
            <a:r>
              <a:rPr lang="en-US" altLang="fr-FR" dirty="0"/>
              <a:t>Virtualization Service Clients(VSC)</a:t>
            </a:r>
          </a:p>
          <a:p>
            <a:pPr marL="736600" lvl="1" indent="-331788" defTabSz="914400"/>
            <a:r>
              <a:rPr lang="en-US" altLang="fr-FR" dirty="0"/>
              <a:t>Runs within child partition</a:t>
            </a:r>
          </a:p>
          <a:p>
            <a:pPr marL="736600" lvl="1" indent="-331788" defTabSz="914400"/>
            <a:r>
              <a:rPr lang="en-US" altLang="fr-FR" dirty="0"/>
              <a:t>Consumes service</a:t>
            </a:r>
          </a:p>
          <a:p>
            <a:pPr marL="403225" indent="-403225" defTabSz="914400"/>
            <a:endParaRPr lang="en-US" altLang="fr-FR" dirty="0"/>
          </a:p>
          <a:p>
            <a:pPr marL="403225" indent="-403225" defTabSz="914400"/>
            <a:r>
              <a:rPr lang="en-US" altLang="fr-FR" dirty="0"/>
              <a:t>VSP/VSC pair per device type</a:t>
            </a:r>
          </a:p>
          <a:p>
            <a:pPr marL="736600" lvl="1" indent="-331788" defTabSz="914400"/>
            <a:r>
              <a:rPr lang="en-US" altLang="fr-FR" dirty="0"/>
              <a:t>Protocol is specific to device type, but is generally OS-agnostic</a:t>
            </a:r>
          </a:p>
          <a:p>
            <a:pPr marL="736600" lvl="1" indent="-331788" defTabSz="914400"/>
            <a:endParaRPr lang="en-US" altLang="fr-FR" dirty="0"/>
          </a:p>
          <a:p>
            <a:pPr marL="403225" indent="-403225" defTabSz="914400"/>
            <a:r>
              <a:rPr lang="en-US" altLang="fr-FR" dirty="0"/>
              <a:t>Microsoft-provided VSP/VSC pairs</a:t>
            </a:r>
          </a:p>
          <a:p>
            <a:pPr marL="736600" lvl="1" indent="-331788" defTabSz="914400"/>
            <a:r>
              <a:rPr lang="en-US" altLang="fr-FR" dirty="0"/>
              <a:t>Storage, networking, video, input, USB</a:t>
            </a:r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ECED5EB-80DD-4D62-B64C-089B67F139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ice Virtualiz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33811255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BBFA7F5-F273-49D5-A5C7-A7F2ED0369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23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8087F881-9458-46F5-A85E-466366C3D8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ice Virtualization</a:t>
            </a:r>
            <a:endParaRPr lang="fr-FR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B4AFEB6-201C-41D6-B948-C8C940BCB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7481" y="2111376"/>
            <a:ext cx="2640012" cy="362743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fr-FR">
              <a:solidFill>
                <a:srgbClr val="00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EC7BE0D-2526-4BA1-9F6A-FFBE175BC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3543" y="2111376"/>
            <a:ext cx="2640013" cy="362743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fr-FR">
              <a:solidFill>
                <a:srgbClr val="000000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9536043-1C0A-4DEC-8BAC-648AE5847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5481" y="2111376"/>
            <a:ext cx="2640012" cy="3627438"/>
          </a:xfrm>
          <a:prstGeom prst="rect">
            <a:avLst/>
          </a:prstGeom>
          <a:solidFill>
            <a:srgbClr val="EAEAEA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fr-FR">
              <a:solidFill>
                <a:srgbClr val="00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3175E84-A233-4A73-A581-BC36BEBBAF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5318" y="6438901"/>
            <a:ext cx="838200" cy="35877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Disk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2FB2D21-BBC0-405A-B679-27374FE1F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2868" y="5861051"/>
            <a:ext cx="8534400" cy="330200"/>
          </a:xfrm>
          <a:prstGeom prst="rect">
            <a:avLst/>
          </a:prstGeom>
          <a:solidFill>
            <a:schemeClr val="accent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Hypervisor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1CFD704-ACDB-40F4-A3DA-C76148222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6931" y="3013076"/>
            <a:ext cx="1004887" cy="541338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hlink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Storage VSP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E12FFAA-B427-4159-8221-EF854495C2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206" y="5276851"/>
            <a:ext cx="1004887" cy="392113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hlink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 err="1">
                <a:solidFill>
                  <a:schemeClr val="bg1"/>
                </a:solidFill>
              </a:rPr>
              <a:t>VMBus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C62A81B-0C91-4F99-823B-A9B8FCD81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4231" y="5276851"/>
            <a:ext cx="1004887" cy="392113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hlink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 err="1">
                <a:solidFill>
                  <a:schemeClr val="bg1"/>
                </a:solidFill>
              </a:rPr>
              <a:t>VMBus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CFD5FE2-2C88-401C-82E6-EC82122400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8656" y="1562101"/>
            <a:ext cx="4367212" cy="4335463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marL="166688" indent="-1666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65150" indent="-1079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>
                <a:solidFill>
                  <a:schemeClr val="bg1"/>
                </a:solidFill>
              </a:rPr>
              <a:t>Physical devices</a:t>
            </a:r>
            <a:endParaRPr lang="en-US" altLang="fr-FR" dirty="0">
              <a:solidFill>
                <a:schemeClr val="bg1"/>
              </a:solidFill>
            </a:endParaRP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Managed by traditional driver stacks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>
                <a:solidFill>
                  <a:schemeClr val="bg1"/>
                </a:solidFill>
              </a:rPr>
              <a:t>Virtualization service providers (VSPs)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Virtualize a specific class of device (e.g. networking, storage, etc.)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Expose an abstract device interface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Run within the partition that owns the corresponding physical device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>
                <a:solidFill>
                  <a:schemeClr val="bg1"/>
                </a:solidFill>
              </a:rPr>
              <a:t>Virtualization service clients (VSCs)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Consume virtualized hardware service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600" b="1" dirty="0" err="1">
                <a:solidFill>
                  <a:schemeClr val="bg1"/>
                </a:solidFill>
              </a:rPr>
              <a:t>VMBus</a:t>
            </a:r>
            <a:endParaRPr lang="en-US" altLang="fr-FR" sz="1600" b="1" dirty="0">
              <a:solidFill>
                <a:schemeClr val="bg1"/>
              </a:solidFill>
            </a:endParaRP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Software “bus” (enumeration, hot plug, etc.)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Enables VSPs and VSCs to communicate efficiently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fr-FR" sz="1400" b="1" dirty="0">
                <a:solidFill>
                  <a:schemeClr val="bg1"/>
                </a:solidFill>
              </a:rPr>
              <a:t>Uses memory sharing and hypervisor IPC messages</a:t>
            </a: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DA148C6A-FA66-47A0-872D-AF652C338E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2906" y="3563939"/>
            <a:ext cx="0" cy="1727200"/>
          </a:xfrm>
          <a:prstGeom prst="line">
            <a:avLst/>
          </a:prstGeom>
          <a:noFill/>
          <a:ln w="28575" algn="ctr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fr-FR"/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19986D07-E695-480B-8E38-8A1675A3C6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55381" y="5478464"/>
            <a:ext cx="965200" cy="3175"/>
          </a:xfrm>
          <a:prstGeom prst="line">
            <a:avLst/>
          </a:prstGeom>
          <a:noFill/>
          <a:ln w="28575" algn="ctr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fr-FR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A3198B2-9E6F-4895-8343-C5607B379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2118" y="3783014"/>
            <a:ext cx="896938" cy="1239837"/>
          </a:xfrm>
          <a:prstGeom prst="rect">
            <a:avLst/>
          </a:prstGeom>
          <a:solidFill>
            <a:schemeClr val="accent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Storage Stack</a:t>
            </a:r>
            <a:endParaRPr lang="en-US" altLang="fr-FR" dirty="0">
              <a:solidFill>
                <a:schemeClr val="bg1"/>
              </a:solidFill>
            </a:endParaRPr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endParaRPr lang="en-US" altLang="fr-FR" sz="1400" b="1" dirty="0">
              <a:solidFill>
                <a:schemeClr val="bg2"/>
              </a:solidFill>
            </a:endParaRPr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endParaRPr lang="en-US" altLang="fr-FR" sz="1400" b="1" dirty="0">
              <a:solidFill>
                <a:schemeClr val="bg2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1758A1F-FF42-487C-B60B-41E9AEBA9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5156" y="4670426"/>
            <a:ext cx="839787" cy="492125"/>
          </a:xfrm>
          <a:prstGeom prst="rect">
            <a:avLst/>
          </a:prstGeom>
          <a:solidFill>
            <a:schemeClr val="accent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Port Driver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E613636-96E8-4E3B-A9F2-71B67778E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9906" y="3725864"/>
            <a:ext cx="906462" cy="1239837"/>
          </a:xfrm>
          <a:prstGeom prst="rect">
            <a:avLst/>
          </a:prstGeom>
          <a:solidFill>
            <a:schemeClr val="accent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Storage Stack</a:t>
            </a:r>
            <a:endParaRPr lang="en-US" altLang="fr-FR" dirty="0">
              <a:solidFill>
                <a:schemeClr val="bg1"/>
              </a:solidFill>
            </a:endParaRPr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endParaRPr lang="en-US" altLang="fr-FR" sz="1400" b="1" dirty="0">
              <a:solidFill>
                <a:schemeClr val="bg2"/>
              </a:solidFill>
            </a:endParaRPr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endParaRPr lang="en-US" altLang="fr-FR" sz="1400" b="1" dirty="0">
              <a:solidFill>
                <a:schemeClr val="bg2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B375AF2-6250-43D2-8D17-B35941458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9606" y="4570414"/>
            <a:ext cx="869950" cy="47466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hlink"/>
            </a:solidFill>
            <a:miter lim="800000"/>
            <a:headEnd/>
            <a:tailEnd/>
          </a:ln>
          <a:effectLst>
            <a:outerShdw dist="12700" dir="5400000" algn="ctr" rotWithShape="0">
              <a:srgbClr val="777777">
                <a:alpha val="50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Storage VSC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F4C98907-827B-40A0-8570-2B70EE89BB4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3306" y="5145089"/>
            <a:ext cx="0" cy="1277937"/>
          </a:xfrm>
          <a:prstGeom prst="line">
            <a:avLst/>
          </a:prstGeom>
          <a:noFill/>
          <a:ln w="28575" algn="ctr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fr-FR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CE1E046-4869-4EF5-8DD1-5178B5DE3F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8593" y="5229226"/>
            <a:ext cx="990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fr-FR" sz="1400" b="1" dirty="0">
                <a:solidFill>
                  <a:schemeClr val="bg1"/>
                </a:solidFill>
              </a:rPr>
              <a:t>Parent Partition</a:t>
            </a: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FD66D6AB-EBE6-475C-8AF1-4AB0B6AE642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34893" y="5030789"/>
            <a:ext cx="0" cy="266700"/>
          </a:xfrm>
          <a:prstGeom prst="line">
            <a:avLst/>
          </a:prstGeom>
          <a:noFill/>
          <a:ln w="28575" algn="ctr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fr-FR"/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508460FD-6107-4244-A701-1F03178C21E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2681" y="3525839"/>
            <a:ext cx="0" cy="266700"/>
          </a:xfrm>
          <a:prstGeom prst="line">
            <a:avLst/>
          </a:prstGeom>
          <a:noFill/>
          <a:ln w="28575" algn="ctr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180653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C6F292F-5EBD-4226-9B66-DB00772660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24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3A60EED-E359-4DB0-8420-32A52CA6D5B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745915"/>
          </a:xfrm>
        </p:spPr>
        <p:txBody>
          <a:bodyPr/>
          <a:lstStyle/>
          <a:p>
            <a:r>
              <a:rPr lang="en-US" dirty="0"/>
              <a:t>Some common OS operations are expensive</a:t>
            </a:r>
          </a:p>
          <a:p>
            <a:pPr lvl="1"/>
            <a:r>
              <a:rPr lang="en-US" dirty="0"/>
              <a:t>One example:  A loop calling </a:t>
            </a:r>
            <a:r>
              <a:rPr lang="en-US" dirty="0" err="1"/>
              <a:t>invlpg</a:t>
            </a:r>
            <a:r>
              <a:rPr lang="en-US" dirty="0"/>
              <a:t> multiple times</a:t>
            </a:r>
          </a:p>
          <a:p>
            <a:pPr lvl="1"/>
            <a:r>
              <a:rPr lang="en-US" dirty="0"/>
              <a:t>Solution:  OS Enlightenment</a:t>
            </a:r>
          </a:p>
          <a:p>
            <a:r>
              <a:rPr lang="en-US" dirty="0"/>
              <a:t>Enlightenments</a:t>
            </a:r>
          </a:p>
          <a:p>
            <a:pPr lvl="1"/>
            <a:r>
              <a:rPr lang="en-US" dirty="0"/>
              <a:t>Modifications to an OS to make it aware that it’s running within a VM</a:t>
            </a:r>
          </a:p>
          <a:p>
            <a:pPr lvl="1"/>
            <a:r>
              <a:rPr lang="en-US" dirty="0"/>
              <a:t>Sometimes called “para-virtualization”</a:t>
            </a:r>
          </a:p>
          <a:p>
            <a:pPr lvl="1"/>
            <a:endParaRPr lang="en-US" dirty="0"/>
          </a:p>
          <a:p>
            <a:r>
              <a:rPr lang="en-US" dirty="0"/>
              <a:t>Windows enlightenment strategy</a:t>
            </a:r>
          </a:p>
          <a:p>
            <a:pPr lvl="1"/>
            <a:r>
              <a:rPr lang="en-US" dirty="0"/>
              <a:t>No special kernel variant</a:t>
            </a:r>
          </a:p>
          <a:p>
            <a:pPr lvl="1"/>
            <a:r>
              <a:rPr lang="en-US" dirty="0"/>
              <a:t>Enlightenments are simply alternate code path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BDB66D8-F678-4EDB-B77E-CBCCB252C4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Enlightenment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21329774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A67D233-21FB-43C0-9BAB-5DB672F36ED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25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8438EE-22FB-4B88-9E64-79FFF13465F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2308324"/>
          </a:xfrm>
        </p:spPr>
        <p:txBody>
          <a:bodyPr/>
          <a:lstStyle/>
          <a:p>
            <a:pPr marL="403225" indent="-403225" defTabSz="914400"/>
            <a:r>
              <a:rPr lang="en-US" altLang="fr-FR" dirty="0"/>
              <a:t>Windows enlightenments</a:t>
            </a:r>
          </a:p>
          <a:p>
            <a:pPr marL="750888" lvl="1" indent="-346075" defTabSz="914400"/>
            <a:r>
              <a:rPr lang="en-US" altLang="fr-FR" dirty="0"/>
              <a:t>Optimized TLB management</a:t>
            </a:r>
          </a:p>
          <a:p>
            <a:pPr marL="750888" lvl="1" indent="-346075" defTabSz="914400"/>
            <a:r>
              <a:rPr lang="en-US" altLang="fr-FR" dirty="0"/>
              <a:t>Optimized interface to interrupt controller</a:t>
            </a:r>
          </a:p>
          <a:p>
            <a:pPr marL="750888" lvl="1" indent="-346075" defTabSz="914400"/>
            <a:r>
              <a:rPr lang="en-US" altLang="fr-FR" dirty="0"/>
              <a:t>Optimized spin locks</a:t>
            </a:r>
          </a:p>
          <a:p>
            <a:pPr marL="750888" lvl="1" indent="-346075" defTabSz="914400"/>
            <a:r>
              <a:rPr lang="en-US" altLang="fr-FR" dirty="0"/>
              <a:t>Optimized processor power management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99E2A24F-05FB-45EE-A164-3EFA58C0B9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</a:t>
            </a:r>
            <a:r>
              <a:rPr lang="en-US" dirty="0" err="1"/>
              <a:t>Enlightment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24839289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882" y="-1"/>
            <a:ext cx="12434711" cy="6994525"/>
          </a:xfrm>
          <a:prstGeom prst="rect">
            <a:avLst/>
          </a:prstGeom>
          <a:solidFill>
            <a:srgbClr val="0078D7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51028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fr-FR" sz="2448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10317254" y="174034"/>
            <a:ext cx="2314725" cy="3226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51156">
              <a:defRPr/>
            </a:pPr>
            <a:r>
              <a:rPr lang="en-US" sz="1456" b="1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4481026" y="2438198"/>
            <a:ext cx="7196050" cy="1414041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5736" tIns="140589" rIns="175736" bIns="140589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 defTabSz="913401">
              <a:defRPr/>
            </a:pPr>
            <a:r>
              <a:rPr lang="en-US" sz="2448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/>
              </a:rPr>
              <a:t>Learning Objectives</a:t>
            </a:r>
          </a:p>
          <a:p>
            <a:pPr marL="342900" indent="-342900" algn="l" defTabSz="913401">
              <a:buFont typeface="Arial" panose="020B0604020202020204" pitchFamily="34" charset="0"/>
              <a:buChar char="•"/>
              <a:defRPr/>
            </a:pPr>
            <a:r>
              <a:rPr lang="en-US" sz="2448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/>
              </a:rPr>
              <a:t>Understand the architectural changes in Hyper-V enabling innovative security functionalities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274511" y="358231"/>
            <a:ext cx="11887454" cy="1167523"/>
          </a:xfrm>
          <a:prstGeom prst="rect">
            <a:avLst/>
          </a:prstGeom>
        </p:spPr>
        <p:txBody>
          <a:bodyPr vert="horz" wrap="square" lIns="149217" tIns="93260" rIns="149217" bIns="9326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solidFill>
                  <a:srgbClr val="3F3F3F"/>
                </a:solidFill>
                <a:effectLst/>
                <a:latin typeface="+mj-lt"/>
                <a:ea typeface="+mn-ea"/>
                <a:cs typeface="Segoe UI Semibold" panose="020B0702040204020203" pitchFamily="34" charset="0"/>
              </a:defRPr>
            </a:lvl1pPr>
          </a:lstStyle>
          <a:p>
            <a:pPr algn="ctr"/>
            <a:r>
              <a:rPr lang="en-US" sz="4896" dirty="0">
                <a:solidFill>
                  <a:schemeClr val="bg1"/>
                </a:solidFill>
              </a:rPr>
              <a:t>Part 2 – Virtualization Based Security</a:t>
            </a:r>
          </a:p>
        </p:txBody>
      </p:sp>
      <p:sp>
        <p:nvSpPr>
          <p:cNvPr id="8" name="transform" title="Icon of a circle and a square with two curved lines making a cycle">
            <a:extLst>
              <a:ext uri="{FF2B5EF4-FFF2-40B4-BE49-F238E27FC236}">
                <a16:creationId xmlns:a16="http://schemas.microsoft.com/office/drawing/2014/main" id="{43806591-04AB-4126-911F-ECEE36205D34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931887" y="1753124"/>
            <a:ext cx="2790622" cy="3488273"/>
          </a:xfrm>
          <a:custGeom>
            <a:avLst/>
            <a:gdLst>
              <a:gd name="T0" fmla="*/ 1 w 286"/>
              <a:gd name="T1" fmla="*/ 202 h 358"/>
              <a:gd name="T2" fmla="*/ 0 w 286"/>
              <a:gd name="T3" fmla="*/ 181 h 358"/>
              <a:gd name="T4" fmla="*/ 143 w 286"/>
              <a:gd name="T5" fmla="*/ 38 h 358"/>
              <a:gd name="T6" fmla="*/ 162 w 286"/>
              <a:gd name="T7" fmla="*/ 39 h 358"/>
              <a:gd name="T8" fmla="*/ 103 w 286"/>
              <a:gd name="T9" fmla="*/ 319 h 358"/>
              <a:gd name="T10" fmla="*/ 143 w 286"/>
              <a:gd name="T11" fmla="*/ 324 h 358"/>
              <a:gd name="T12" fmla="*/ 286 w 286"/>
              <a:gd name="T13" fmla="*/ 181 h 358"/>
              <a:gd name="T14" fmla="*/ 285 w 286"/>
              <a:gd name="T15" fmla="*/ 164 h 358"/>
              <a:gd name="T16" fmla="*/ 143 w 286"/>
              <a:gd name="T17" fmla="*/ 294 h 358"/>
              <a:gd name="T18" fmla="*/ 102 w 286"/>
              <a:gd name="T19" fmla="*/ 318 h 358"/>
              <a:gd name="T20" fmla="*/ 127 w 286"/>
              <a:gd name="T21" fmla="*/ 358 h 358"/>
              <a:gd name="T22" fmla="*/ 122 w 286"/>
              <a:gd name="T23" fmla="*/ 64 h 358"/>
              <a:gd name="T24" fmla="*/ 163 w 286"/>
              <a:gd name="T25" fmla="*/ 40 h 358"/>
              <a:gd name="T26" fmla="*/ 138 w 286"/>
              <a:gd name="T27" fmla="*/ 0 h 358"/>
              <a:gd name="T28" fmla="*/ 260 w 286"/>
              <a:gd name="T29" fmla="*/ 77 h 358"/>
              <a:gd name="T30" fmla="*/ 201 w 286"/>
              <a:gd name="T31" fmla="*/ 77 h 358"/>
              <a:gd name="T32" fmla="*/ 201 w 286"/>
              <a:gd name="T33" fmla="*/ 135 h 358"/>
              <a:gd name="T34" fmla="*/ 260 w 286"/>
              <a:gd name="T35" fmla="*/ 135 h 358"/>
              <a:gd name="T36" fmla="*/ 260 w 286"/>
              <a:gd name="T37" fmla="*/ 77 h 358"/>
              <a:gd name="T38" fmla="*/ 41 w 286"/>
              <a:gd name="T39" fmla="*/ 301 h 358"/>
              <a:gd name="T40" fmla="*/ 83 w 286"/>
              <a:gd name="T41" fmla="*/ 260 h 358"/>
              <a:gd name="T42" fmla="*/ 41 w 286"/>
              <a:gd name="T43" fmla="*/ 219 h 358"/>
              <a:gd name="T44" fmla="*/ 0 w 286"/>
              <a:gd name="T45" fmla="*/ 260 h 358"/>
              <a:gd name="T46" fmla="*/ 41 w 286"/>
              <a:gd name="T47" fmla="*/ 301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286" h="358">
                <a:moveTo>
                  <a:pt x="1" y="202"/>
                </a:moveTo>
                <a:cubicBezTo>
                  <a:pt x="1" y="195"/>
                  <a:pt x="0" y="188"/>
                  <a:pt x="0" y="181"/>
                </a:cubicBezTo>
                <a:cubicBezTo>
                  <a:pt x="0" y="102"/>
                  <a:pt x="64" y="38"/>
                  <a:pt x="143" y="38"/>
                </a:cubicBezTo>
                <a:cubicBezTo>
                  <a:pt x="150" y="38"/>
                  <a:pt x="156" y="39"/>
                  <a:pt x="162" y="39"/>
                </a:cubicBezTo>
                <a:moveTo>
                  <a:pt x="103" y="319"/>
                </a:moveTo>
                <a:cubicBezTo>
                  <a:pt x="116" y="322"/>
                  <a:pt x="129" y="324"/>
                  <a:pt x="143" y="324"/>
                </a:cubicBezTo>
                <a:cubicBezTo>
                  <a:pt x="222" y="324"/>
                  <a:pt x="286" y="260"/>
                  <a:pt x="286" y="181"/>
                </a:cubicBezTo>
                <a:cubicBezTo>
                  <a:pt x="286" y="175"/>
                  <a:pt x="286" y="169"/>
                  <a:pt x="285" y="164"/>
                </a:cubicBezTo>
                <a:moveTo>
                  <a:pt x="143" y="294"/>
                </a:moveTo>
                <a:cubicBezTo>
                  <a:pt x="102" y="318"/>
                  <a:pt x="102" y="318"/>
                  <a:pt x="102" y="318"/>
                </a:cubicBezTo>
                <a:cubicBezTo>
                  <a:pt x="127" y="358"/>
                  <a:pt x="127" y="358"/>
                  <a:pt x="127" y="358"/>
                </a:cubicBezTo>
                <a:moveTo>
                  <a:pt x="122" y="64"/>
                </a:moveTo>
                <a:cubicBezTo>
                  <a:pt x="163" y="40"/>
                  <a:pt x="163" y="40"/>
                  <a:pt x="163" y="40"/>
                </a:cubicBezTo>
                <a:cubicBezTo>
                  <a:pt x="138" y="0"/>
                  <a:pt x="138" y="0"/>
                  <a:pt x="138" y="0"/>
                </a:cubicBezTo>
                <a:moveTo>
                  <a:pt x="260" y="77"/>
                </a:moveTo>
                <a:cubicBezTo>
                  <a:pt x="201" y="77"/>
                  <a:pt x="201" y="77"/>
                  <a:pt x="201" y="77"/>
                </a:cubicBezTo>
                <a:cubicBezTo>
                  <a:pt x="201" y="135"/>
                  <a:pt x="201" y="135"/>
                  <a:pt x="201" y="135"/>
                </a:cubicBezTo>
                <a:cubicBezTo>
                  <a:pt x="260" y="135"/>
                  <a:pt x="260" y="135"/>
                  <a:pt x="260" y="135"/>
                </a:cubicBezTo>
                <a:lnTo>
                  <a:pt x="260" y="77"/>
                </a:lnTo>
                <a:close/>
                <a:moveTo>
                  <a:pt x="41" y="301"/>
                </a:moveTo>
                <a:cubicBezTo>
                  <a:pt x="64" y="301"/>
                  <a:pt x="83" y="283"/>
                  <a:pt x="83" y="260"/>
                </a:cubicBezTo>
                <a:cubicBezTo>
                  <a:pt x="83" y="237"/>
                  <a:pt x="64" y="219"/>
                  <a:pt x="41" y="219"/>
                </a:cubicBezTo>
                <a:cubicBezTo>
                  <a:pt x="19" y="219"/>
                  <a:pt x="0" y="237"/>
                  <a:pt x="0" y="260"/>
                </a:cubicBezTo>
                <a:cubicBezTo>
                  <a:pt x="0" y="283"/>
                  <a:pt x="19" y="301"/>
                  <a:pt x="41" y="301"/>
                </a:cubicBezTo>
                <a:close/>
              </a:path>
            </a:pathLst>
          </a:custGeom>
          <a:noFill/>
          <a:ln w="15875" cap="flat">
            <a:solidFill>
              <a:schemeClr val="bg1"/>
            </a:solidFill>
            <a:prstDash val="solid"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gradFill>
                <a:gsLst>
                  <a:gs pos="0">
                    <a:srgbClr val="505050"/>
                  </a:gs>
                  <a:gs pos="100000">
                    <a:srgbClr val="505050"/>
                  </a:gs>
                </a:gsLst>
                <a:lin ang="5400000" scaled="1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2555311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45EF3F-34D9-4A0C-9538-CD05FFFB37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-V Architectural Changes</a:t>
            </a:r>
            <a:endParaRPr lang="fr-FR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5BB3C09-FC53-4A1F-BE54-564F243D12B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E30DE2-CAAB-4504-BF9F-0EDD2CB6E79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algn="r" defTabSz="932742">
                <a:lnSpc>
                  <a:spcPct val="90000"/>
                </a:lnSpc>
                <a:spcBef>
                  <a:spcPct val="0"/>
                </a:spcBef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425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D4DC8B-9C7F-459A-92C5-F3B5C5D720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algn="r" defTabSz="932742">
                <a:lnSpc>
                  <a:spcPct val="90000"/>
                </a:lnSpc>
                <a:spcBef>
                  <a:spcPct val="0"/>
                </a:spcBef>
              </a:pPr>
              <a:t>28</a:t>
            </a:fld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F62E94C6-C204-49D5-AD78-CD7D75EF162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3979551"/>
          </a:xfrm>
        </p:spPr>
        <p:txBody>
          <a:bodyPr/>
          <a:lstStyle/>
          <a:p>
            <a:r>
              <a:rPr lang="en-US" dirty="0"/>
              <a:t>New protections against usual virtualization threats</a:t>
            </a:r>
          </a:p>
          <a:p>
            <a:pPr lvl="1"/>
            <a:r>
              <a:rPr lang="en-US" dirty="0"/>
              <a:t>Protects against Hypervisor’s host administrator</a:t>
            </a:r>
          </a:p>
          <a:p>
            <a:pPr lvl="2"/>
            <a:r>
              <a:rPr lang="en-US" dirty="0"/>
              <a:t>Before : Users with administrative privileges on the host system can easily corrupt the hypervisor’s stack and, consequently, corrupt any VM running on it</a:t>
            </a:r>
          </a:p>
          <a:p>
            <a:pPr lvl="2"/>
            <a:r>
              <a:rPr lang="en-US" dirty="0"/>
              <a:t>After : Hypervisor is designed to be immune to alterations</a:t>
            </a:r>
          </a:p>
          <a:p>
            <a:pPr lvl="3"/>
            <a:r>
              <a:rPr lang="en-US" dirty="0"/>
              <a:t>UEFI and </a:t>
            </a:r>
            <a:r>
              <a:rPr lang="en-US" dirty="0" err="1"/>
              <a:t>Secureboot</a:t>
            </a:r>
            <a:r>
              <a:rPr lang="en-US" dirty="0"/>
              <a:t> technologies ensure host boots on trusted Hypervisor</a:t>
            </a:r>
          </a:p>
          <a:p>
            <a:pPr lvl="3"/>
            <a:r>
              <a:rPr lang="en-US" dirty="0" err="1"/>
              <a:t>SecureBoot</a:t>
            </a:r>
            <a:r>
              <a:rPr lang="en-US" dirty="0"/>
              <a:t> and TPM attestation ensure critical system parameters were not altered</a:t>
            </a:r>
          </a:p>
          <a:p>
            <a:pPr lvl="3"/>
            <a:r>
              <a:rPr lang="en-US" dirty="0"/>
              <a:t>Hypervisor is designed not to load any third-party component (no-driver)</a:t>
            </a:r>
          </a:p>
          <a:p>
            <a:pPr lvl="1"/>
            <a:r>
              <a:rPr lang="en-US" dirty="0"/>
              <a:t>Protects against management OS corruption</a:t>
            </a:r>
          </a:p>
          <a:p>
            <a:pPr lvl="2"/>
            <a:r>
              <a:rPr lang="en-US" dirty="0"/>
              <a:t>Hypervisor is now designed to that sensitive operations in the management OS can be transferred in a secured side partition (</a:t>
            </a:r>
            <a:r>
              <a:rPr lang="en-US" dirty="0" err="1"/>
              <a:t>Trustlets</a:t>
            </a:r>
            <a:r>
              <a:rPr lang="en-US" dirty="0"/>
              <a:t>) which has a separate light kernel.</a:t>
            </a:r>
            <a:endParaRPr lang="fr-FR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A8E9C93-C59B-4A3B-A722-FEACF089B1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jor Hyper-V change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223036951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2D1036C-2DA5-4CD9-9DBA-3B826D0A85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2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9D55E7D-DB61-42FD-B4BF-60A3E977429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683909"/>
            <a:ext cx="11721160" cy="4561249"/>
          </a:xfrm>
        </p:spPr>
        <p:txBody>
          <a:bodyPr/>
          <a:lstStyle/>
          <a:p>
            <a:r>
              <a:rPr lang="en-US" sz="3200" dirty="0"/>
              <a:t>Formal definition</a:t>
            </a:r>
          </a:p>
          <a:p>
            <a:pPr marL="342900" lvl="1" indent="0">
              <a:buNone/>
            </a:pPr>
            <a:r>
              <a:rPr lang="en-US" sz="2000" dirty="0"/>
              <a:t>Construction of an isomorphism that maps a virtual “guest” system to a real “host” (P&amp;G 1974)</a:t>
            </a:r>
          </a:p>
          <a:p>
            <a:r>
              <a:rPr lang="en-US" sz="3200" dirty="0"/>
              <a:t>Accessible definition</a:t>
            </a:r>
          </a:p>
          <a:p>
            <a:pPr marL="342900" lvl="1" indent="0">
              <a:buNone/>
            </a:pPr>
            <a:r>
              <a:rPr lang="en-US" sz="2000" dirty="0"/>
              <a:t>virtualization refers to the act of creating a virtual (rather than actual) version of a machine</a:t>
            </a:r>
          </a:p>
          <a:p>
            <a:r>
              <a:rPr lang="en-US" altLang="fr-FR" sz="3200" dirty="0"/>
              <a:t>Not a new concept</a:t>
            </a:r>
          </a:p>
          <a:p>
            <a:pPr lvl="1"/>
            <a:r>
              <a:rPr lang="en-US" sz="2000" dirty="0"/>
              <a:t>in the 1960s, as a method of logically dividing the system resources provided by mainframe computers between different applications.</a:t>
            </a:r>
          </a:p>
          <a:p>
            <a:pPr lvl="1"/>
            <a:r>
              <a:rPr lang="en-US" altLang="fr-FR" sz="2000" dirty="0"/>
              <a:t>Cross platform compatibility through emulation</a:t>
            </a:r>
          </a:p>
          <a:p>
            <a:r>
              <a:rPr lang="en-US" altLang="fr-FR" sz="3200" dirty="0"/>
              <a:t>Types</a:t>
            </a:r>
          </a:p>
          <a:p>
            <a:pPr lvl="1"/>
            <a:r>
              <a:rPr lang="en-US" altLang="fr-FR" sz="2000" dirty="0"/>
              <a:t>Process virtual machines (CLR, Java)</a:t>
            </a:r>
          </a:p>
          <a:p>
            <a:pPr lvl="1"/>
            <a:r>
              <a:rPr lang="en-US" altLang="fr-FR" sz="2000" dirty="0"/>
              <a:t>System virtual machine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9EADDFA-055C-4D06-A2EB-F2841F4B43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virtualization ?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546897094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BAAC942-E60E-47B8-9BEC-0B880467CFD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29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3D1B81C-9371-4A0E-9949-D8E839BBEC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-V architectural change</a:t>
            </a:r>
            <a:endParaRPr lang="fr-FR" dirty="0"/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88019B5D-3FCF-4134-BC21-007975F449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1773" y="1668464"/>
            <a:ext cx="7898049" cy="5326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2502119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598750-018C-4D78-9AA2-06A131965F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30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E5748C1-3989-4FE4-BA6A-A3A2752490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-V </a:t>
            </a:r>
            <a:r>
              <a:rPr lang="en-US" dirty="0" err="1"/>
              <a:t>trustlets</a:t>
            </a:r>
            <a:r>
              <a:rPr lang="en-US" dirty="0"/>
              <a:t> demo (</a:t>
            </a:r>
            <a:r>
              <a:rPr lang="en-US" dirty="0" err="1"/>
              <a:t>vTPM</a:t>
            </a:r>
            <a:r>
              <a:rPr lang="en-US" dirty="0"/>
              <a:t> &amp; LSA)</a:t>
            </a:r>
            <a:endParaRPr lang="fr-FR" dirty="0"/>
          </a:p>
        </p:txBody>
      </p:sp>
      <p:pic>
        <p:nvPicPr>
          <p:cNvPr id="56" name="Picture 55">
            <a:extLst>
              <a:ext uri="{FF2B5EF4-FFF2-40B4-BE49-F238E27FC236}">
                <a16:creationId xmlns:a16="http://schemas.microsoft.com/office/drawing/2014/main" id="{0C170667-3926-4E20-B56F-04CEE1EE4C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3741" y="1761800"/>
            <a:ext cx="8233432" cy="5123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222452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1A7A6E-6590-4ACA-9FEB-A0A876EC714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31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39184F8-5DC3-4C67-BF50-5A9314FCE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-Windows 10 security domains</a:t>
            </a:r>
            <a:endParaRPr lang="fr-FR" dirty="0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D8CC2C4C-BE49-49AE-B663-9CF300BD4274}"/>
              </a:ext>
            </a:extLst>
          </p:cNvPr>
          <p:cNvSpPr/>
          <p:nvPr/>
        </p:nvSpPr>
        <p:spPr>
          <a:xfrm>
            <a:off x="1681179" y="2004929"/>
            <a:ext cx="9661018" cy="470220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932597"/>
            <a:endParaRPr lang="en-US" sz="1598" dirty="0">
              <a:solidFill>
                <a:prstClr val="black"/>
              </a:solidFill>
            </a:endParaRPr>
          </a:p>
        </p:txBody>
      </p:sp>
      <p:sp>
        <p:nvSpPr>
          <p:cNvPr id="28" name="Rounded Rectangle 26">
            <a:extLst>
              <a:ext uri="{FF2B5EF4-FFF2-40B4-BE49-F238E27FC236}">
                <a16:creationId xmlns:a16="http://schemas.microsoft.com/office/drawing/2014/main" id="{6E39587E-A4DD-41D8-A78C-CBF55A1A76C4}"/>
              </a:ext>
            </a:extLst>
          </p:cNvPr>
          <p:cNvSpPr/>
          <p:nvPr/>
        </p:nvSpPr>
        <p:spPr>
          <a:xfrm>
            <a:off x="9371398" y="3021278"/>
            <a:ext cx="1742042" cy="2617272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597"/>
            <a:r>
              <a:rPr lang="en-US" sz="1598" dirty="0">
                <a:solidFill>
                  <a:prstClr val="black"/>
                </a:solidFill>
              </a:rPr>
              <a:t>VM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EAF0093A-CBCA-4156-90DF-96DEACB153D2}"/>
              </a:ext>
            </a:extLst>
          </p:cNvPr>
          <p:cNvSpPr txBox="1"/>
          <p:nvPr/>
        </p:nvSpPr>
        <p:spPr>
          <a:xfrm>
            <a:off x="6169927" y="3676900"/>
            <a:ext cx="1475804" cy="8470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598" dirty="0">
                <a:solidFill>
                  <a:prstClr val="black"/>
                </a:solidFill>
              </a:rPr>
              <a:t>VM Management Service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CAE16EB7-9294-4DA2-8440-C64BC7DF3F50}"/>
              </a:ext>
            </a:extLst>
          </p:cNvPr>
          <p:cNvSpPr txBox="1"/>
          <p:nvPr/>
        </p:nvSpPr>
        <p:spPr>
          <a:xfrm>
            <a:off x="7769230" y="3959333"/>
            <a:ext cx="1399247" cy="596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598" dirty="0">
                <a:solidFill>
                  <a:prstClr val="black"/>
                </a:solidFill>
              </a:rPr>
              <a:t>VM Worker Process</a:t>
            </a:r>
          </a:p>
        </p:txBody>
      </p:sp>
      <p:sp>
        <p:nvSpPr>
          <p:cNvPr id="31" name="Arc 30">
            <a:extLst>
              <a:ext uri="{FF2B5EF4-FFF2-40B4-BE49-F238E27FC236}">
                <a16:creationId xmlns:a16="http://schemas.microsoft.com/office/drawing/2014/main" id="{CA08E3CC-F1EE-493C-9150-E45BCE8AA441}"/>
              </a:ext>
            </a:extLst>
          </p:cNvPr>
          <p:cNvSpPr/>
          <p:nvPr/>
        </p:nvSpPr>
        <p:spPr>
          <a:xfrm>
            <a:off x="9139104" y="2128058"/>
            <a:ext cx="1760359" cy="4321561"/>
          </a:xfrm>
          <a:prstGeom prst="arc">
            <a:avLst>
              <a:gd name="adj1" fmla="val 5355625"/>
              <a:gd name="adj2" fmla="val 16222908"/>
            </a:avLst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598">
              <a:solidFill>
                <a:prstClr val="black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D7A06D0F-05E6-4846-AD89-FD48D6A4823C}"/>
              </a:ext>
            </a:extLst>
          </p:cNvPr>
          <p:cNvSpPr txBox="1"/>
          <p:nvPr/>
        </p:nvSpPr>
        <p:spPr>
          <a:xfrm>
            <a:off x="6223765" y="928374"/>
            <a:ext cx="1772591" cy="596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598" dirty="0">
                <a:solidFill>
                  <a:prstClr val="black"/>
                </a:solidFill>
              </a:rPr>
              <a:t>Hyper-V Administrator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BBA180DF-F3DE-4BDA-96B4-9860FF53ED96}"/>
              </a:ext>
            </a:extLst>
          </p:cNvPr>
          <p:cNvSpPr txBox="1"/>
          <p:nvPr/>
        </p:nvSpPr>
        <p:spPr>
          <a:xfrm>
            <a:off x="9847103" y="1183519"/>
            <a:ext cx="2122769" cy="3451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598" dirty="0">
                <a:solidFill>
                  <a:prstClr val="black"/>
                </a:solidFill>
              </a:rPr>
              <a:t>VM Administrator</a:t>
            </a:r>
          </a:p>
        </p:txBody>
      </p:sp>
      <p:sp>
        <p:nvSpPr>
          <p:cNvPr id="34" name="Arc 33">
            <a:extLst>
              <a:ext uri="{FF2B5EF4-FFF2-40B4-BE49-F238E27FC236}">
                <a16:creationId xmlns:a16="http://schemas.microsoft.com/office/drawing/2014/main" id="{9A2E5D56-123A-4F5A-94D8-69F6A68A3D6A}"/>
              </a:ext>
            </a:extLst>
          </p:cNvPr>
          <p:cNvSpPr/>
          <p:nvPr/>
        </p:nvSpPr>
        <p:spPr>
          <a:xfrm>
            <a:off x="6090506" y="2570216"/>
            <a:ext cx="1475804" cy="3571632"/>
          </a:xfrm>
          <a:prstGeom prst="arc">
            <a:avLst>
              <a:gd name="adj1" fmla="val 16200000"/>
              <a:gd name="adj2" fmla="val 16157747"/>
            </a:avLst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598">
              <a:solidFill>
                <a:prstClr val="black"/>
              </a:solidFill>
            </a:endParaRPr>
          </a:p>
        </p:txBody>
      </p:sp>
      <p:sp>
        <p:nvSpPr>
          <p:cNvPr id="35" name="Arc 34">
            <a:extLst>
              <a:ext uri="{FF2B5EF4-FFF2-40B4-BE49-F238E27FC236}">
                <a16:creationId xmlns:a16="http://schemas.microsoft.com/office/drawing/2014/main" id="{89FAFF1D-7FC1-4761-B110-2E09E508FA34}"/>
              </a:ext>
            </a:extLst>
          </p:cNvPr>
          <p:cNvSpPr/>
          <p:nvPr/>
        </p:nvSpPr>
        <p:spPr>
          <a:xfrm>
            <a:off x="7769229" y="2503022"/>
            <a:ext cx="1232181" cy="3571632"/>
          </a:xfrm>
          <a:prstGeom prst="arc">
            <a:avLst>
              <a:gd name="adj1" fmla="val 16200000"/>
              <a:gd name="adj2" fmla="val 16118612"/>
            </a:avLst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598">
              <a:solidFill>
                <a:prstClr val="black"/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7D397C09-8842-480E-9F4D-5E8787543F16}"/>
              </a:ext>
            </a:extLst>
          </p:cNvPr>
          <p:cNvSpPr/>
          <p:nvPr/>
        </p:nvSpPr>
        <p:spPr>
          <a:xfrm>
            <a:off x="601294" y="2004929"/>
            <a:ext cx="5260454" cy="470220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932597"/>
            <a:endParaRPr lang="en-US" sz="1598" dirty="0">
              <a:solidFill>
                <a:prstClr val="black"/>
              </a:solidFill>
            </a:endParaRPr>
          </a:p>
        </p:txBody>
      </p:sp>
      <p:sp>
        <p:nvSpPr>
          <p:cNvPr id="37" name="Arc 36">
            <a:extLst>
              <a:ext uri="{FF2B5EF4-FFF2-40B4-BE49-F238E27FC236}">
                <a16:creationId xmlns:a16="http://schemas.microsoft.com/office/drawing/2014/main" id="{49C89C88-CAD3-4874-A801-C6489C7E9698}"/>
              </a:ext>
            </a:extLst>
          </p:cNvPr>
          <p:cNvSpPr/>
          <p:nvPr/>
        </p:nvSpPr>
        <p:spPr>
          <a:xfrm>
            <a:off x="4059838" y="2183368"/>
            <a:ext cx="1475804" cy="4345333"/>
          </a:xfrm>
          <a:prstGeom prst="arc">
            <a:avLst>
              <a:gd name="adj1" fmla="val 16200000"/>
              <a:gd name="adj2" fmla="val 5807481"/>
            </a:avLst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598">
              <a:solidFill>
                <a:prstClr val="black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36E45F50-4FB3-47CC-98A9-7FB4E797C901}"/>
              </a:ext>
            </a:extLst>
          </p:cNvPr>
          <p:cNvSpPr txBox="1"/>
          <p:nvPr/>
        </p:nvSpPr>
        <p:spPr>
          <a:xfrm>
            <a:off x="3434576" y="3885311"/>
            <a:ext cx="2034504" cy="8470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598" dirty="0">
                <a:solidFill>
                  <a:prstClr val="black"/>
                </a:solidFill>
              </a:rPr>
              <a:t>Management OS kernel and device drivers</a:t>
            </a:r>
          </a:p>
        </p:txBody>
      </p:sp>
      <p:sp>
        <p:nvSpPr>
          <p:cNvPr id="39" name="Arc 38">
            <a:extLst>
              <a:ext uri="{FF2B5EF4-FFF2-40B4-BE49-F238E27FC236}">
                <a16:creationId xmlns:a16="http://schemas.microsoft.com/office/drawing/2014/main" id="{B52291ED-644A-41F7-B20B-BEE44154DEA8}"/>
              </a:ext>
            </a:extLst>
          </p:cNvPr>
          <p:cNvSpPr/>
          <p:nvPr/>
        </p:nvSpPr>
        <p:spPr>
          <a:xfrm>
            <a:off x="1461575" y="2230347"/>
            <a:ext cx="1475804" cy="4345333"/>
          </a:xfrm>
          <a:prstGeom prst="arc">
            <a:avLst>
              <a:gd name="adj1" fmla="val 16200000"/>
              <a:gd name="adj2" fmla="val 5807481"/>
            </a:avLst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598">
              <a:solidFill>
                <a:prstClr val="black"/>
              </a:solidFill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5D665535-E15F-4D8B-8AFF-FC775184086E}"/>
              </a:ext>
            </a:extLst>
          </p:cNvPr>
          <p:cNvSpPr txBox="1"/>
          <p:nvPr/>
        </p:nvSpPr>
        <p:spPr>
          <a:xfrm>
            <a:off x="1137751" y="4311786"/>
            <a:ext cx="1347331" cy="3451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598" dirty="0">
                <a:solidFill>
                  <a:prstClr val="black"/>
                </a:solidFill>
              </a:rPr>
              <a:t>Hypervisor</a:t>
            </a:r>
          </a:p>
        </p:txBody>
      </p: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C27E7F4F-DB3B-415C-8529-E72578CA6C4A}"/>
              </a:ext>
            </a:extLst>
          </p:cNvPr>
          <p:cNvCxnSpPr/>
          <p:nvPr/>
        </p:nvCxnSpPr>
        <p:spPr>
          <a:xfrm>
            <a:off x="6769317" y="1570628"/>
            <a:ext cx="7287" cy="14506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7278AE59-E718-4546-BA7E-ABDAEE048004}"/>
              </a:ext>
            </a:extLst>
          </p:cNvPr>
          <p:cNvCxnSpPr/>
          <p:nvPr/>
        </p:nvCxnSpPr>
        <p:spPr>
          <a:xfrm>
            <a:off x="10623778" y="1530538"/>
            <a:ext cx="10587" cy="1697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BC56A565-2F1E-4102-A8D5-3239925BD20A}"/>
              </a:ext>
            </a:extLst>
          </p:cNvPr>
          <p:cNvSpPr txBox="1"/>
          <p:nvPr/>
        </p:nvSpPr>
        <p:spPr>
          <a:xfrm>
            <a:off x="3434574" y="6724002"/>
            <a:ext cx="1281395" cy="3451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32597"/>
            <a:r>
              <a:rPr lang="en-US" sz="1598" dirty="0">
                <a:solidFill>
                  <a:prstClr val="black"/>
                </a:solidFill>
              </a:rPr>
              <a:t>Kernel Mode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E1D3E284-40FA-4B10-A89C-2D32ADE5B6BB}"/>
              </a:ext>
            </a:extLst>
          </p:cNvPr>
          <p:cNvSpPr txBox="1"/>
          <p:nvPr/>
        </p:nvSpPr>
        <p:spPr>
          <a:xfrm>
            <a:off x="6938558" y="6723782"/>
            <a:ext cx="1131527" cy="3451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32597"/>
            <a:r>
              <a:rPr lang="en-US" sz="1598" dirty="0">
                <a:solidFill>
                  <a:prstClr val="black"/>
                </a:solidFill>
              </a:rPr>
              <a:t>User Mode</a:t>
            </a:r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F0984471-6336-4AAA-BC33-322CF64A5092}"/>
              </a:ext>
            </a:extLst>
          </p:cNvPr>
          <p:cNvCxnSpPr/>
          <p:nvPr/>
        </p:nvCxnSpPr>
        <p:spPr>
          <a:xfrm flipH="1">
            <a:off x="4968528" y="1598627"/>
            <a:ext cx="1438771" cy="15061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4CD099F0-2253-4C70-AB2A-A390169EAC73}"/>
              </a:ext>
            </a:extLst>
          </p:cNvPr>
          <p:cNvCxnSpPr>
            <a:stCxn id="32" idx="2"/>
          </p:cNvCxnSpPr>
          <p:nvPr/>
        </p:nvCxnSpPr>
        <p:spPr>
          <a:xfrm>
            <a:off x="7110062" y="1524444"/>
            <a:ext cx="2293966" cy="2978442"/>
          </a:xfrm>
          <a:prstGeom prst="line">
            <a:avLst/>
          </a:prstGeom>
          <a:ln w="3175"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5E886B59-5436-43EB-AECD-E9FB96B3F115}"/>
              </a:ext>
            </a:extLst>
          </p:cNvPr>
          <p:cNvSpPr txBox="1"/>
          <p:nvPr/>
        </p:nvSpPr>
        <p:spPr>
          <a:xfrm>
            <a:off x="3786495" y="1692066"/>
            <a:ext cx="7398471" cy="282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199" dirty="0">
                <a:solidFill>
                  <a:prstClr val="black"/>
                </a:solidFill>
              </a:rPr>
              <a:t>The host admin is assumed to be a trusted entity. We do not go out of our way to block access to guest data.</a:t>
            </a:r>
          </a:p>
        </p:txBody>
      </p:sp>
    </p:spTree>
    <p:extLst>
      <p:ext uri="{BB962C8B-B14F-4D97-AF65-F5344CB8AC3E}">
        <p14:creationId xmlns:p14="http://schemas.microsoft.com/office/powerpoint/2010/main" val="145264280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AB1385-71D2-4338-A68B-E298BF884D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32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E6425DB-D280-43CE-BF8C-93477D9C82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10 security domains</a:t>
            </a:r>
            <a:endParaRPr lang="fr-FR" dirty="0"/>
          </a:p>
        </p:txBody>
      </p:sp>
      <p:sp>
        <p:nvSpPr>
          <p:cNvPr id="28" name="Rounded Rectangle 26">
            <a:extLst>
              <a:ext uri="{FF2B5EF4-FFF2-40B4-BE49-F238E27FC236}">
                <a16:creationId xmlns:a16="http://schemas.microsoft.com/office/drawing/2014/main" id="{FA34EF0A-4636-4D13-95BC-F8B75D9706A8}"/>
              </a:ext>
            </a:extLst>
          </p:cNvPr>
          <p:cNvSpPr/>
          <p:nvPr/>
        </p:nvSpPr>
        <p:spPr>
          <a:xfrm>
            <a:off x="10007223" y="2057694"/>
            <a:ext cx="1247066" cy="2026707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597"/>
            <a:r>
              <a:rPr lang="en-US" sz="1198" dirty="0">
                <a:solidFill>
                  <a:prstClr val="black"/>
                </a:solidFill>
              </a:rPr>
              <a:t>VM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EDC4508-3103-4655-BF20-F53EFDF331FE}"/>
              </a:ext>
            </a:extLst>
          </p:cNvPr>
          <p:cNvSpPr txBox="1"/>
          <p:nvPr/>
        </p:nvSpPr>
        <p:spPr>
          <a:xfrm>
            <a:off x="6356647" y="3002301"/>
            <a:ext cx="1041194" cy="6587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198" dirty="0">
                <a:solidFill>
                  <a:prstClr val="black"/>
                </a:solidFill>
              </a:rPr>
              <a:t>VM Management Service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32DD654D-3F32-44EE-BA41-AB53B505E8C1}"/>
              </a:ext>
            </a:extLst>
          </p:cNvPr>
          <p:cNvSpPr txBox="1"/>
          <p:nvPr/>
        </p:nvSpPr>
        <p:spPr>
          <a:xfrm>
            <a:off x="8180946" y="5599004"/>
            <a:ext cx="889298" cy="470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198" dirty="0">
                <a:solidFill>
                  <a:prstClr val="black"/>
                </a:solidFill>
              </a:rPr>
              <a:t>vTPM </a:t>
            </a:r>
            <a:r>
              <a:rPr lang="en-US" sz="1198" dirty="0" err="1">
                <a:solidFill>
                  <a:prstClr val="black"/>
                </a:solidFill>
              </a:rPr>
              <a:t>trustlet</a:t>
            </a:r>
            <a:endParaRPr lang="en-US" sz="1198" dirty="0">
              <a:solidFill>
                <a:prstClr val="black"/>
              </a:solidFill>
            </a:endParaRPr>
          </a:p>
        </p:txBody>
      </p:sp>
      <p:sp>
        <p:nvSpPr>
          <p:cNvPr id="31" name="Arc 30">
            <a:extLst>
              <a:ext uri="{FF2B5EF4-FFF2-40B4-BE49-F238E27FC236}">
                <a16:creationId xmlns:a16="http://schemas.microsoft.com/office/drawing/2014/main" id="{560C08C0-F02B-4BB7-982A-00F477DC9084}"/>
              </a:ext>
            </a:extLst>
          </p:cNvPr>
          <p:cNvSpPr/>
          <p:nvPr/>
        </p:nvSpPr>
        <p:spPr>
          <a:xfrm>
            <a:off x="9335323" y="1791591"/>
            <a:ext cx="1053811" cy="2992392"/>
          </a:xfrm>
          <a:prstGeom prst="arc">
            <a:avLst>
              <a:gd name="adj1" fmla="val 5355625"/>
              <a:gd name="adj2" fmla="val 16222908"/>
            </a:avLst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836">
              <a:solidFill>
                <a:prstClr val="black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009B6F86-58E1-4803-97E1-AA87CD0EB1A0}"/>
              </a:ext>
            </a:extLst>
          </p:cNvPr>
          <p:cNvSpPr txBox="1"/>
          <p:nvPr/>
        </p:nvSpPr>
        <p:spPr>
          <a:xfrm>
            <a:off x="6419985" y="591908"/>
            <a:ext cx="1640776" cy="2823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198" dirty="0">
                <a:solidFill>
                  <a:prstClr val="black"/>
                </a:solidFill>
              </a:rPr>
              <a:t>Hyper-V Administrator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CC79A4-2989-4639-9676-D72B9AB478AD}"/>
              </a:ext>
            </a:extLst>
          </p:cNvPr>
          <p:cNvSpPr txBox="1"/>
          <p:nvPr/>
        </p:nvSpPr>
        <p:spPr>
          <a:xfrm>
            <a:off x="10043324" y="847053"/>
            <a:ext cx="1964914" cy="2823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198" dirty="0">
                <a:solidFill>
                  <a:prstClr val="black"/>
                </a:solidFill>
              </a:rPr>
              <a:t>VM Administrator</a:t>
            </a:r>
          </a:p>
        </p:txBody>
      </p:sp>
      <p:sp>
        <p:nvSpPr>
          <p:cNvPr id="34" name="Arc 33">
            <a:extLst>
              <a:ext uri="{FF2B5EF4-FFF2-40B4-BE49-F238E27FC236}">
                <a16:creationId xmlns:a16="http://schemas.microsoft.com/office/drawing/2014/main" id="{19711516-61C3-48C7-9C28-FF630D12F858}"/>
              </a:ext>
            </a:extLst>
          </p:cNvPr>
          <p:cNvSpPr/>
          <p:nvPr/>
        </p:nvSpPr>
        <p:spPr>
          <a:xfrm>
            <a:off x="6311168" y="1866765"/>
            <a:ext cx="1014984" cy="2917220"/>
          </a:xfrm>
          <a:prstGeom prst="arc">
            <a:avLst>
              <a:gd name="adj1" fmla="val 16200000"/>
              <a:gd name="adj2" fmla="val 16157747"/>
            </a:avLst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836">
              <a:solidFill>
                <a:prstClr val="black"/>
              </a:solidFill>
            </a:endParaRPr>
          </a:p>
        </p:txBody>
      </p:sp>
      <p:sp>
        <p:nvSpPr>
          <p:cNvPr id="35" name="Arc 34">
            <a:extLst>
              <a:ext uri="{FF2B5EF4-FFF2-40B4-BE49-F238E27FC236}">
                <a16:creationId xmlns:a16="http://schemas.microsoft.com/office/drawing/2014/main" id="{E5BB016E-8519-46F6-A5AD-781BA10DB372}"/>
              </a:ext>
            </a:extLst>
          </p:cNvPr>
          <p:cNvSpPr/>
          <p:nvPr/>
        </p:nvSpPr>
        <p:spPr>
          <a:xfrm>
            <a:off x="7887918" y="1866765"/>
            <a:ext cx="966828" cy="2917220"/>
          </a:xfrm>
          <a:prstGeom prst="arc">
            <a:avLst>
              <a:gd name="adj1" fmla="val 16200000"/>
              <a:gd name="adj2" fmla="val 16118612"/>
            </a:avLst>
          </a:prstGeom>
          <a:ln w="25400" cap="sq" cmpd="dbl">
            <a:prstDash val="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836">
              <a:solidFill>
                <a:prstClr val="black"/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EBFB9890-0B44-4AC8-A442-7DF8756C56DF}"/>
              </a:ext>
            </a:extLst>
          </p:cNvPr>
          <p:cNvSpPr/>
          <p:nvPr/>
        </p:nvSpPr>
        <p:spPr>
          <a:xfrm>
            <a:off x="891708" y="1668463"/>
            <a:ext cx="4869273" cy="5176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932597"/>
            <a:endParaRPr lang="en-US" sz="1836" dirty="0">
              <a:solidFill>
                <a:prstClr val="black"/>
              </a:solidFill>
            </a:endParaRPr>
          </a:p>
        </p:txBody>
      </p:sp>
      <p:sp>
        <p:nvSpPr>
          <p:cNvPr id="37" name="Arc 36">
            <a:extLst>
              <a:ext uri="{FF2B5EF4-FFF2-40B4-BE49-F238E27FC236}">
                <a16:creationId xmlns:a16="http://schemas.microsoft.com/office/drawing/2014/main" id="{BB79B06D-2933-4C61-8ECD-ED25C2BBFF8B}"/>
              </a:ext>
            </a:extLst>
          </p:cNvPr>
          <p:cNvSpPr/>
          <p:nvPr/>
        </p:nvSpPr>
        <p:spPr>
          <a:xfrm>
            <a:off x="4256057" y="1846900"/>
            <a:ext cx="1111588" cy="2937083"/>
          </a:xfrm>
          <a:prstGeom prst="arc">
            <a:avLst>
              <a:gd name="adj1" fmla="val 16200000"/>
              <a:gd name="adj2" fmla="val 5807481"/>
            </a:avLst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836">
              <a:solidFill>
                <a:prstClr val="black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2AE6919D-27AC-4BB4-A022-8A46EA23F4B1}"/>
              </a:ext>
            </a:extLst>
          </p:cNvPr>
          <p:cNvSpPr txBox="1"/>
          <p:nvPr/>
        </p:nvSpPr>
        <p:spPr>
          <a:xfrm>
            <a:off x="4017286" y="2963730"/>
            <a:ext cx="1299602" cy="8468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198" dirty="0">
                <a:solidFill>
                  <a:prstClr val="black"/>
                </a:solidFill>
              </a:rPr>
              <a:t>Management OS normal world kernel and device drivers</a:t>
            </a:r>
          </a:p>
        </p:txBody>
      </p:sp>
      <p:sp>
        <p:nvSpPr>
          <p:cNvPr id="39" name="Arc 38">
            <a:extLst>
              <a:ext uri="{FF2B5EF4-FFF2-40B4-BE49-F238E27FC236}">
                <a16:creationId xmlns:a16="http://schemas.microsoft.com/office/drawing/2014/main" id="{6AE95097-F5F4-4E66-86B9-9E865D78A244}"/>
              </a:ext>
            </a:extLst>
          </p:cNvPr>
          <p:cNvSpPr/>
          <p:nvPr/>
        </p:nvSpPr>
        <p:spPr>
          <a:xfrm>
            <a:off x="1638546" y="1812100"/>
            <a:ext cx="1366059" cy="3935021"/>
          </a:xfrm>
          <a:prstGeom prst="arc">
            <a:avLst>
              <a:gd name="adj1" fmla="val 16200000"/>
              <a:gd name="adj2" fmla="val 5807481"/>
            </a:avLst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836">
              <a:solidFill>
                <a:prstClr val="black"/>
              </a:solidFill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5484668A-07B3-4D08-BE59-C98AFE4F71FB}"/>
              </a:ext>
            </a:extLst>
          </p:cNvPr>
          <p:cNvSpPr txBox="1"/>
          <p:nvPr/>
        </p:nvSpPr>
        <p:spPr>
          <a:xfrm>
            <a:off x="1912964" y="3609878"/>
            <a:ext cx="1247140" cy="2823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198" dirty="0">
                <a:solidFill>
                  <a:prstClr val="black"/>
                </a:solidFill>
              </a:rPr>
              <a:t>Hypervisor</a:t>
            </a:r>
          </a:p>
        </p:txBody>
      </p: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392D4016-D785-4550-AEEE-AE40F117F787}"/>
              </a:ext>
            </a:extLst>
          </p:cNvPr>
          <p:cNvCxnSpPr/>
          <p:nvPr/>
        </p:nvCxnSpPr>
        <p:spPr>
          <a:xfrm>
            <a:off x="6893265" y="1060281"/>
            <a:ext cx="6745" cy="13136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4568A3B5-4A11-4AA2-9EDE-38F315FC489C}"/>
              </a:ext>
            </a:extLst>
          </p:cNvPr>
          <p:cNvCxnSpPr/>
          <p:nvPr/>
        </p:nvCxnSpPr>
        <p:spPr>
          <a:xfrm>
            <a:off x="10819999" y="1194070"/>
            <a:ext cx="9798" cy="153749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>
            <a:extLst>
              <a:ext uri="{FF2B5EF4-FFF2-40B4-BE49-F238E27FC236}">
                <a16:creationId xmlns:a16="http://schemas.microsoft.com/office/drawing/2014/main" id="{E0693104-267B-43F0-88F6-CE7C9AC07B23}"/>
              </a:ext>
            </a:extLst>
          </p:cNvPr>
          <p:cNvSpPr/>
          <p:nvPr/>
        </p:nvSpPr>
        <p:spPr>
          <a:xfrm>
            <a:off x="5760980" y="1668463"/>
            <a:ext cx="5924171" cy="5176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932597"/>
            <a:endParaRPr lang="en-US" sz="1836" dirty="0">
              <a:solidFill>
                <a:prstClr val="black"/>
              </a:solidFill>
            </a:endParaRPr>
          </a:p>
        </p:txBody>
      </p:sp>
      <p:sp>
        <p:nvSpPr>
          <p:cNvPr id="44" name="Arc 43">
            <a:extLst>
              <a:ext uri="{FF2B5EF4-FFF2-40B4-BE49-F238E27FC236}">
                <a16:creationId xmlns:a16="http://schemas.microsoft.com/office/drawing/2014/main" id="{7BCB2D50-DDEF-465F-A37B-F5420AE3E96F}"/>
              </a:ext>
            </a:extLst>
          </p:cNvPr>
          <p:cNvSpPr/>
          <p:nvPr/>
        </p:nvSpPr>
        <p:spPr>
          <a:xfrm>
            <a:off x="4230679" y="5051190"/>
            <a:ext cx="1136966" cy="1634230"/>
          </a:xfrm>
          <a:prstGeom prst="arc">
            <a:avLst>
              <a:gd name="adj1" fmla="val 16200000"/>
              <a:gd name="adj2" fmla="val 5807481"/>
            </a:avLst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836">
              <a:solidFill>
                <a:prstClr val="black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BFD6D29-69E0-4F7A-8E66-81D6BE25F0CE}"/>
              </a:ext>
            </a:extLst>
          </p:cNvPr>
          <p:cNvSpPr txBox="1"/>
          <p:nvPr/>
        </p:nvSpPr>
        <p:spPr>
          <a:xfrm>
            <a:off x="4026589" y="5207800"/>
            <a:ext cx="1299602" cy="14114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198" dirty="0">
                <a:solidFill>
                  <a:prstClr val="black"/>
                </a:solidFill>
              </a:rPr>
              <a:t>Management OS secure world kernel (SMART) and Code Integrity enforcement engine</a:t>
            </a:r>
          </a:p>
        </p:txBody>
      </p:sp>
      <p:sp>
        <p:nvSpPr>
          <p:cNvPr id="46" name="Arc 45">
            <a:extLst>
              <a:ext uri="{FF2B5EF4-FFF2-40B4-BE49-F238E27FC236}">
                <a16:creationId xmlns:a16="http://schemas.microsoft.com/office/drawing/2014/main" id="{CA460688-3F66-4AFD-BC3E-BD54CC209E5C}"/>
              </a:ext>
            </a:extLst>
          </p:cNvPr>
          <p:cNvSpPr/>
          <p:nvPr/>
        </p:nvSpPr>
        <p:spPr>
          <a:xfrm>
            <a:off x="8134108" y="5207799"/>
            <a:ext cx="753244" cy="1477621"/>
          </a:xfrm>
          <a:prstGeom prst="arc">
            <a:avLst>
              <a:gd name="adj1" fmla="val 16200000"/>
              <a:gd name="adj2" fmla="val 16118612"/>
            </a:avLst>
          </a:prstGeom>
          <a:ln w="25400" cap="sq" cmpd="dbl">
            <a:prstDash val="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836">
              <a:solidFill>
                <a:prstClr val="black"/>
              </a:solidFill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74D7A833-2DB7-427E-A06F-4D3F8F05C5F3}"/>
              </a:ext>
            </a:extLst>
          </p:cNvPr>
          <p:cNvSpPr txBox="1"/>
          <p:nvPr/>
        </p:nvSpPr>
        <p:spPr>
          <a:xfrm>
            <a:off x="7998052" y="3002299"/>
            <a:ext cx="889298" cy="658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198" dirty="0">
                <a:solidFill>
                  <a:prstClr val="black"/>
                </a:solidFill>
              </a:rPr>
              <a:t>VM Worker Process</a:t>
            </a:r>
          </a:p>
        </p:txBody>
      </p:sp>
      <p:sp>
        <p:nvSpPr>
          <p:cNvPr id="48" name="Arc 47">
            <a:extLst>
              <a:ext uri="{FF2B5EF4-FFF2-40B4-BE49-F238E27FC236}">
                <a16:creationId xmlns:a16="http://schemas.microsoft.com/office/drawing/2014/main" id="{41D7D89B-0CA1-404F-BC78-2A08797B089F}"/>
              </a:ext>
            </a:extLst>
          </p:cNvPr>
          <p:cNvSpPr/>
          <p:nvPr/>
        </p:nvSpPr>
        <p:spPr>
          <a:xfrm>
            <a:off x="6762548" y="5207799"/>
            <a:ext cx="753244" cy="1477621"/>
          </a:xfrm>
          <a:prstGeom prst="arc">
            <a:avLst>
              <a:gd name="adj1" fmla="val 16200000"/>
              <a:gd name="adj2" fmla="val 16118612"/>
            </a:avLst>
          </a:prstGeom>
          <a:ln w="25400" cap="sq" cmpd="dbl">
            <a:prstDash val="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32597"/>
            <a:endParaRPr lang="en-US" sz="1836">
              <a:solidFill>
                <a:prstClr val="black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263EB220-E389-487A-A419-9B52A209BC21}"/>
              </a:ext>
            </a:extLst>
          </p:cNvPr>
          <p:cNvSpPr txBox="1"/>
          <p:nvPr/>
        </p:nvSpPr>
        <p:spPr>
          <a:xfrm>
            <a:off x="6818660" y="5559462"/>
            <a:ext cx="889298" cy="4702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597"/>
            <a:r>
              <a:rPr lang="en-US" sz="1198" dirty="0">
                <a:solidFill>
                  <a:prstClr val="black"/>
                </a:solidFill>
              </a:rPr>
              <a:t>LSA </a:t>
            </a:r>
            <a:r>
              <a:rPr lang="en-US" sz="1198" dirty="0" err="1">
                <a:solidFill>
                  <a:prstClr val="black"/>
                </a:solidFill>
              </a:rPr>
              <a:t>trustlet</a:t>
            </a:r>
            <a:endParaRPr lang="en-US" sz="1198" dirty="0">
              <a:solidFill>
                <a:prstClr val="black"/>
              </a:solidFill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1238697A-EA47-4DA9-9070-26C5B7222F95}"/>
              </a:ext>
            </a:extLst>
          </p:cNvPr>
          <p:cNvSpPr/>
          <p:nvPr/>
        </p:nvSpPr>
        <p:spPr>
          <a:xfrm>
            <a:off x="3160103" y="4905145"/>
            <a:ext cx="8525048" cy="1939917"/>
          </a:xfrm>
          <a:prstGeom prst="rect">
            <a:avLst/>
          </a:prstGeom>
          <a:solidFill>
            <a:schemeClr val="accent6">
              <a:lumMod val="75000"/>
              <a:alpha val="17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32239"/>
            <a:endParaRPr lang="en-US" sz="1398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67277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06C0B8D-66A0-44B5-870F-3769073DE76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33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FE3A27F-F1AC-4123-AEC6-B2E384E2C20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3323987"/>
          </a:xfrm>
        </p:spPr>
        <p:txBody>
          <a:bodyPr/>
          <a:lstStyle/>
          <a:p>
            <a:pPr marL="388572" indent="-388572"/>
            <a:r>
              <a:rPr lang="en-US" dirty="0"/>
              <a:t>VSM is Microsoft’s </a:t>
            </a:r>
            <a:r>
              <a:rPr lang="en-US" dirty="0" err="1"/>
              <a:t>virtualization-based</a:t>
            </a:r>
            <a:r>
              <a:rPr lang="en-US" dirty="0"/>
              <a:t> security solution</a:t>
            </a:r>
          </a:p>
          <a:p>
            <a:pPr marL="388572" indent="-388572"/>
            <a:r>
              <a:rPr lang="en-US" dirty="0"/>
              <a:t>VSM provides the basis for:</a:t>
            </a:r>
          </a:p>
          <a:p>
            <a:pPr marL="1134631" lvl="1" indent="-388572"/>
            <a:r>
              <a:rPr lang="en-US" dirty="0"/>
              <a:t>Secure runtime environment</a:t>
            </a:r>
          </a:p>
          <a:p>
            <a:pPr marL="1134631" lvl="1" indent="-388572"/>
            <a:r>
              <a:rPr lang="en-US" dirty="0"/>
              <a:t>Protected store</a:t>
            </a:r>
          </a:p>
          <a:p>
            <a:pPr marL="388572" indent="-388572"/>
            <a:r>
              <a:rPr lang="en-US" dirty="0"/>
              <a:t>VSM is available to both server and client systems</a:t>
            </a:r>
          </a:p>
          <a:p>
            <a:pPr marL="388572" indent="-388572"/>
            <a:r>
              <a:rPr lang="en-US" dirty="0"/>
              <a:t>No user interaction with VSM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21BA697-C315-4B6B-A9FE-CD9D14268B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Secure Mod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68342292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7348A0-932F-4B66-8ED8-4598EACE8E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34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0B090A0-7D26-4D13-B4F3-BC5018F4DC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SM Protections</a:t>
            </a:r>
            <a:endParaRPr lang="fr-FR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D5C0F91-4857-4427-AFC5-20194765DA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65497"/>
              </p:ext>
            </p:extLst>
          </p:nvPr>
        </p:nvGraphicFramePr>
        <p:xfrm>
          <a:off x="3358182" y="1938249"/>
          <a:ext cx="5765444" cy="4625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3" imgW="5743487" imgH="4600575" progId="Visio.Drawing.15">
                  <p:embed/>
                </p:oleObj>
              </mc:Choice>
              <mc:Fallback>
                <p:oleObj r:id="rId3" imgW="5743487" imgH="460057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DD5C0F91-4857-4427-AFC5-20194765DA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8182" y="1938249"/>
                        <a:ext cx="5765444" cy="46250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0017289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540BEB-03FF-4DD7-B23F-AE053AA9226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35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180FA1B-1BF2-4D8D-98CD-069F7F40409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649030"/>
          </a:xfrm>
        </p:spPr>
        <p:txBody>
          <a:bodyPr/>
          <a:lstStyle/>
          <a:p>
            <a:pPr marL="388572" indent="-388572"/>
            <a:r>
              <a:rPr lang="en-US" sz="3672" dirty="0"/>
              <a:t>Provides a new trust boundary for system software to:</a:t>
            </a:r>
          </a:p>
          <a:p>
            <a:pPr lvl="1"/>
            <a:r>
              <a:rPr lang="en-US" sz="2448" dirty="0"/>
              <a:t>Enhance platform security</a:t>
            </a:r>
          </a:p>
          <a:p>
            <a:pPr lvl="1"/>
            <a:r>
              <a:rPr lang="en-US" sz="2448" dirty="0"/>
              <a:t>Leverage platform virtualization to enforce strong access guarantees</a:t>
            </a:r>
          </a:p>
          <a:p>
            <a:pPr lvl="1"/>
            <a:r>
              <a:rPr lang="en-US" sz="2448" dirty="0"/>
              <a:t>Limit access to high-value security assets, even from code running in kernel mode</a:t>
            </a:r>
          </a:p>
          <a:p>
            <a:pPr marL="388572" indent="-388572"/>
            <a:r>
              <a:rPr lang="en-US" sz="3672" dirty="0"/>
              <a:t>Provide a secure store and execution environment to enable:</a:t>
            </a:r>
          </a:p>
          <a:p>
            <a:pPr lvl="1"/>
            <a:r>
              <a:rPr lang="en-US" sz="2448" dirty="0"/>
              <a:t>Protected storage and management of platform security assets</a:t>
            </a:r>
          </a:p>
          <a:p>
            <a:pPr lvl="1"/>
            <a:r>
              <a:rPr lang="en-US" sz="2448" dirty="0"/>
              <a:t>Enhanced OS protection against attacks (including attacks from kernel-mode)</a:t>
            </a:r>
          </a:p>
          <a:p>
            <a:pPr lvl="1"/>
            <a:r>
              <a:rPr lang="en-US" sz="2448" dirty="0"/>
              <a:t>A basis for strengthening protections of guest VM secrets from the host O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CCD2B0F-3463-4BEB-AC84-AEC010FBF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Secure Mod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89910571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D14272A-F0B6-48B2-ABDD-763D74A2B24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36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D62A98-3FF1-4221-86FE-F28E4A5B60C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240520"/>
          </a:xfrm>
        </p:spPr>
        <p:txBody>
          <a:bodyPr/>
          <a:lstStyle/>
          <a:p>
            <a:r>
              <a:rPr lang="en-US" sz="3672" dirty="0"/>
              <a:t>Protect security assets</a:t>
            </a:r>
          </a:p>
          <a:p>
            <a:pPr lvl="1"/>
            <a:r>
              <a:rPr lang="en-US" sz="2040" dirty="0"/>
              <a:t>Authenticated user credentials</a:t>
            </a:r>
          </a:p>
          <a:p>
            <a:pPr lvl="1"/>
            <a:r>
              <a:rPr lang="en-US" sz="2040" dirty="0"/>
              <a:t>Security keys</a:t>
            </a:r>
          </a:p>
          <a:p>
            <a:pPr lvl="1"/>
            <a:r>
              <a:rPr lang="en-US" sz="2040" dirty="0"/>
              <a:t>Security policy</a:t>
            </a:r>
          </a:p>
          <a:p>
            <a:pPr lvl="1"/>
            <a:r>
              <a:rPr lang="en-US" sz="2040" dirty="0"/>
              <a:t>Attestation logs</a:t>
            </a:r>
          </a:p>
          <a:p>
            <a:r>
              <a:rPr lang="en-US" sz="3672" dirty="0"/>
              <a:t>Host services in isolation from the normal OS environment</a:t>
            </a:r>
          </a:p>
          <a:p>
            <a:pPr lvl="1"/>
            <a:r>
              <a:rPr lang="en-US" sz="2040" dirty="0"/>
              <a:t>Windows Security Applications (WSA) or “</a:t>
            </a:r>
            <a:r>
              <a:rPr lang="en-US" sz="2040" dirty="0" err="1"/>
              <a:t>trustlets</a:t>
            </a:r>
            <a:r>
              <a:rPr lang="en-US" sz="2040" dirty="0"/>
              <a:t>”</a:t>
            </a:r>
          </a:p>
          <a:p>
            <a:pPr lvl="1"/>
            <a:r>
              <a:rPr lang="en-US" sz="2040" dirty="0"/>
              <a:t>Code integrity enforcement</a:t>
            </a:r>
          </a:p>
          <a:p>
            <a:pPr lvl="1"/>
            <a:r>
              <a:rPr lang="en-US" sz="2040" dirty="0"/>
              <a:t>Attestation of host health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620B9B9-78D9-4332-8E33-FF6F999933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s of Virtual Secure Mod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229572955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51A640-B4DB-4058-8002-3FEC89F2781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37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1FC9A7-D8DC-43ED-A3E5-EE455CBD494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228850"/>
          </a:xfrm>
        </p:spPr>
        <p:txBody>
          <a:bodyPr/>
          <a:lstStyle/>
          <a:p>
            <a:pPr marL="388572" indent="-388572"/>
            <a:r>
              <a:rPr lang="en-US" dirty="0"/>
              <a:t>Virtualization extensions (Intel VT-x)</a:t>
            </a:r>
          </a:p>
          <a:p>
            <a:pPr marL="388572" indent="-388572"/>
            <a:r>
              <a:rPr lang="en-US" dirty="0"/>
              <a:t>Second Level Address Translation (Intel Extended Page Tables, aka EPT)</a:t>
            </a:r>
          </a:p>
          <a:p>
            <a:pPr marL="388572" indent="-388572"/>
            <a:r>
              <a:rPr lang="en-US" dirty="0"/>
              <a:t>IOMMU (Intel VT-d)</a:t>
            </a:r>
          </a:p>
          <a:p>
            <a:pPr marL="388572" indent="-388572"/>
            <a:r>
              <a:rPr lang="en-US" dirty="0"/>
              <a:t>UEFI 2.3.1c or higher</a:t>
            </a:r>
          </a:p>
          <a:p>
            <a:pPr marL="388572" indent="-388572"/>
            <a:r>
              <a:rPr lang="en-US" dirty="0"/>
              <a:t>Secure Boot</a:t>
            </a:r>
          </a:p>
          <a:p>
            <a:pPr marL="388572" indent="-388572"/>
            <a:r>
              <a:rPr lang="en-US" dirty="0"/>
              <a:t>TPM v2.0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B994474-E8DE-4E4B-BE27-9F241F455A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SM platform recommendation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08608825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51A35D-ACDD-4C4A-A995-E40EB77BFF1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38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3400325-2D42-4D19-A2C4-C3A5ABCABE9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2917722"/>
          </a:xfrm>
        </p:spPr>
        <p:txBody>
          <a:bodyPr/>
          <a:lstStyle/>
          <a:p>
            <a:r>
              <a:rPr lang="en-US" dirty="0"/>
              <a:t>VSM provides memory isolation from:</a:t>
            </a:r>
          </a:p>
          <a:p>
            <a:pPr lvl="1"/>
            <a:r>
              <a:rPr lang="en-US" dirty="0"/>
              <a:t>Accesses generated by system processors</a:t>
            </a:r>
          </a:p>
          <a:p>
            <a:pPr lvl="1"/>
            <a:r>
              <a:rPr lang="en-US" dirty="0"/>
              <a:t>DMA initiated from devices </a:t>
            </a:r>
          </a:p>
          <a:p>
            <a:r>
              <a:rPr lang="en-US" dirty="0"/>
              <a:t>Memory isolation is:</a:t>
            </a:r>
          </a:p>
          <a:p>
            <a:pPr lvl="1"/>
            <a:r>
              <a:rPr lang="en-US" dirty="0"/>
              <a:t>Based on Virtual Trust Levels, each with its own set of address space protections</a:t>
            </a:r>
          </a:p>
          <a:p>
            <a:pPr lvl="1"/>
            <a:r>
              <a:rPr lang="en-US" dirty="0"/>
              <a:t>Enforced by the hypervisor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9466C87D-27D4-445C-A237-FA5533C2EF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SM memory isol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45448083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200C01-FAC2-4A69-A762-9D5056CDEE3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3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74F85F-D021-4FC6-A12D-B14D077A9CD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690142"/>
            <a:ext cx="11721160" cy="4761303"/>
          </a:xfrm>
        </p:spPr>
        <p:txBody>
          <a:bodyPr/>
          <a:lstStyle/>
          <a:p>
            <a:r>
              <a:rPr lang="en-US" altLang="fr-FR" sz="3200" dirty="0"/>
              <a:t>Virtual machine monitor (VMM) virtualizes underlying hardware resources</a:t>
            </a:r>
          </a:p>
          <a:p>
            <a:r>
              <a:rPr lang="en-US" altLang="fr-FR" sz="3200" dirty="0"/>
              <a:t>Multiple system images execute concurrently</a:t>
            </a:r>
          </a:p>
          <a:p>
            <a:r>
              <a:rPr lang="en-US" altLang="fr-FR" sz="3200" dirty="0"/>
              <a:t>Individual OSs manage virtualized resources</a:t>
            </a:r>
          </a:p>
          <a:p>
            <a:pPr lvl="2"/>
            <a:r>
              <a:rPr lang="en-US" altLang="fr-FR" sz="1800" dirty="0"/>
              <a:t>Processors</a:t>
            </a:r>
          </a:p>
          <a:p>
            <a:pPr lvl="2"/>
            <a:r>
              <a:rPr lang="en-US" altLang="fr-FR" sz="1800" dirty="0"/>
              <a:t>Memory</a:t>
            </a:r>
          </a:p>
          <a:p>
            <a:pPr lvl="2"/>
            <a:r>
              <a:rPr lang="en-US" altLang="fr-FR" sz="1800" dirty="0"/>
              <a:t>IO Devices</a:t>
            </a:r>
          </a:p>
          <a:p>
            <a:r>
              <a:rPr lang="en-US" altLang="fr-FR" sz="3200" dirty="0"/>
              <a:t>Resource virtualization techniques</a:t>
            </a:r>
          </a:p>
          <a:p>
            <a:pPr lvl="1"/>
            <a:r>
              <a:rPr lang="en-US" altLang="fr-FR" sz="2000" dirty="0"/>
              <a:t>Partitioning</a:t>
            </a:r>
          </a:p>
          <a:p>
            <a:pPr lvl="1"/>
            <a:r>
              <a:rPr lang="en-US" altLang="fr-FR" sz="2000" dirty="0"/>
              <a:t>Time sharing</a:t>
            </a:r>
          </a:p>
          <a:p>
            <a:pPr lvl="1"/>
            <a:r>
              <a:rPr lang="en-US" altLang="fr-FR" sz="2000" dirty="0"/>
              <a:t>Emulating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C5FA4AB-DEF0-451A-943A-8EDEB5E8C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Virtualiz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06151377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DEBD685-F304-42D6-A0BC-0951480858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39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612C619-BEA3-4612-938F-274ED93865C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3619452"/>
          </a:xfrm>
        </p:spPr>
        <p:txBody>
          <a:bodyPr/>
          <a:lstStyle/>
          <a:p>
            <a:pPr marL="388572" indent="-388572"/>
            <a:r>
              <a:rPr lang="en-US" dirty="0"/>
              <a:t>VSM implements trust boundaries via Virtual Trust Levels (VTL)</a:t>
            </a:r>
          </a:p>
          <a:p>
            <a:pPr lvl="1"/>
            <a:r>
              <a:rPr lang="en-US" dirty="0"/>
              <a:t>VTLs enhance existing processor privilege levels</a:t>
            </a:r>
          </a:p>
          <a:p>
            <a:pPr marL="388572" indent="-388572"/>
            <a:r>
              <a:rPr lang="en-US" dirty="0"/>
              <a:t>VTLs provide memory isolation</a:t>
            </a:r>
          </a:p>
          <a:p>
            <a:pPr lvl="1"/>
            <a:r>
              <a:rPr lang="en-US" dirty="0"/>
              <a:t>Essentially, a set of access protections on physical memory</a:t>
            </a:r>
          </a:p>
          <a:p>
            <a:pPr lvl="1"/>
            <a:r>
              <a:rPr lang="en-US" dirty="0"/>
              <a:t>Enforced during the partition’s physical memory translation</a:t>
            </a:r>
          </a:p>
          <a:p>
            <a:pPr marL="388572" indent="-388572"/>
            <a:r>
              <a:rPr lang="en-US" dirty="0"/>
              <a:t>VTLs cannot be changed from CPL0 in the partition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7CE67410-A9C0-4C09-B082-0431D43062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Trust Level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990239313"/>
      </p:ext>
    </p:extLst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7536C98-E732-44A7-8C99-26D8BDB264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40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4ACF31-CF17-4AA0-A76C-C2D33A79E80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3527119"/>
          </a:xfrm>
        </p:spPr>
        <p:txBody>
          <a:bodyPr/>
          <a:lstStyle/>
          <a:p>
            <a:r>
              <a:rPr lang="en-US" dirty="0"/>
              <a:t>VTLs are hierarchical</a:t>
            </a:r>
          </a:p>
          <a:p>
            <a:pPr lvl="1"/>
            <a:r>
              <a:rPr lang="en-US" dirty="0"/>
              <a:t>Higher trust level == greater privilege level</a:t>
            </a:r>
          </a:p>
          <a:p>
            <a:r>
              <a:rPr lang="en-US" dirty="0"/>
              <a:t>Two trust levels for the initial VSM implementation:</a:t>
            </a:r>
          </a:p>
          <a:p>
            <a:pPr lvl="1"/>
            <a:r>
              <a:rPr lang="en-US" dirty="0"/>
              <a:t>VTL0 – Normal Mode, VTL1 – Secure Mode</a:t>
            </a:r>
          </a:p>
          <a:p>
            <a:pPr lvl="1"/>
            <a:r>
              <a:rPr lang="en-US" dirty="0"/>
              <a:t>Design accommodates &gt; 2 VTLs</a:t>
            </a:r>
          </a:p>
          <a:p>
            <a:r>
              <a:rPr lang="en-US" dirty="0"/>
              <a:t>Higher VTLs control access privileges for lower levels</a:t>
            </a:r>
          </a:p>
          <a:p>
            <a:pPr lvl="1"/>
            <a:r>
              <a:rPr lang="en-US" dirty="0"/>
              <a:t>VTL1 can adjust memory access protections for VTL0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914C2B4-1F9C-447D-8E12-CD3BFDA6A9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73270633"/>
      </p:ext>
    </p:extLst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EFF384-FAAB-4E9A-BC7C-2BCC3EFA1D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41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99B6A5-34FA-488E-8C83-2CB189C6B14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3305520"/>
          </a:xfrm>
        </p:spPr>
        <p:txBody>
          <a:bodyPr/>
          <a:lstStyle/>
          <a:p>
            <a:pPr marL="388572" indent="-388572"/>
            <a:r>
              <a:rPr lang="en-US" dirty="0"/>
              <a:t>Isolation from device accesses (DMA) enforced via IOMMU</a:t>
            </a:r>
          </a:p>
          <a:p>
            <a:pPr marL="388572" indent="-388572"/>
            <a:r>
              <a:rPr lang="en-US" dirty="0"/>
              <a:t>Normal Mode devices share Normal Mode memory access protections</a:t>
            </a:r>
          </a:p>
          <a:p>
            <a:pPr lvl="1"/>
            <a:r>
              <a:rPr lang="en-US" dirty="0"/>
              <a:t>Cannot access Secure Mode memory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028CDF89-E520-474B-9499-3C1CD2B7F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SM memory isol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46952786"/>
      </p:ext>
    </p:extLst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C72981-E2D1-4BFA-97AF-D16A7CCDD0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42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C392DB9-CBB5-4E87-A970-265B4D2756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e Kernel</a:t>
            </a:r>
            <a:endParaRPr lang="fr-FR" dirty="0"/>
          </a:p>
        </p:txBody>
      </p:sp>
      <p:pic>
        <p:nvPicPr>
          <p:cNvPr id="73" name="Picture 72">
            <a:extLst>
              <a:ext uri="{FF2B5EF4-FFF2-40B4-BE49-F238E27FC236}">
                <a16:creationId xmlns:a16="http://schemas.microsoft.com/office/drawing/2014/main" id="{0AB24ED4-7937-41BE-9C9C-8822FB6943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56398" y="1668463"/>
            <a:ext cx="12436475" cy="4966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9501404"/>
      </p:ext>
    </p:extLst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1F4B2C-09A4-4647-AD38-8B67E2216A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visor Enforced</a:t>
            </a:r>
            <a:br>
              <a:rPr lang="en-US" dirty="0"/>
            </a:br>
            <a:r>
              <a:rPr lang="en-US" dirty="0"/>
              <a:t>Code Integrity</a:t>
            </a:r>
            <a:endParaRPr lang="fr-FR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DAC567-13DE-4BEA-BEE2-EC012EFCA59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2B0B56-BFE2-4FCB-98A0-A39911F094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algn="r" defTabSz="932742">
                <a:lnSpc>
                  <a:spcPct val="90000"/>
                </a:lnSpc>
                <a:spcBef>
                  <a:spcPct val="0"/>
                </a:spcBef>
              </a:pPr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341071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AC63096-CBE1-4FA0-AD1F-E9BA0505E5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44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2B09739-E273-41B6-ACBC-1DCA0EC74B4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2843855"/>
          </a:xfrm>
        </p:spPr>
        <p:txBody>
          <a:bodyPr/>
          <a:lstStyle/>
          <a:p>
            <a:r>
              <a:rPr lang="en-US" dirty="0"/>
              <a:t>Secure Boot</a:t>
            </a:r>
          </a:p>
          <a:p>
            <a:pPr lvl="1"/>
            <a:r>
              <a:rPr lang="en-US" dirty="0"/>
              <a:t>Ensures that everything that boots on a platform is signed by a trusted authority </a:t>
            </a:r>
          </a:p>
          <a:p>
            <a:pPr lvl="1"/>
            <a:r>
              <a:rPr lang="en-US" dirty="0"/>
              <a:t>Includes Secure Firmware Updates and “Platform” Secure Boot</a:t>
            </a:r>
          </a:p>
          <a:p>
            <a:r>
              <a:rPr lang="en-US" dirty="0"/>
              <a:t>Kernel Mode Code Integrity (KMCI)</a:t>
            </a:r>
          </a:p>
          <a:p>
            <a:pPr lvl="1"/>
            <a:r>
              <a:rPr lang="en-US" dirty="0"/>
              <a:t>Feature in Windows that ensures that any code running in kernel is signed by a trusted authority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D118841A-AF83-434D-BA4E-2305BF1B3B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Integrity Enforcement</a:t>
            </a:r>
            <a:endParaRPr lang="fr-FR" dirty="0"/>
          </a:p>
        </p:txBody>
      </p:sp>
      <p:graphicFrame>
        <p:nvGraphicFramePr>
          <p:cNvPr id="8" name="Diagram 7">
            <a:extLst>
              <a:ext uri="{FF2B5EF4-FFF2-40B4-BE49-F238E27FC236}">
                <a16:creationId xmlns:a16="http://schemas.microsoft.com/office/drawing/2014/main" id="{6B872D3A-CA2D-495C-A7A9-8C371F9D3F5E}"/>
              </a:ext>
            </a:extLst>
          </p:cNvPr>
          <p:cNvGraphicFramePr/>
          <p:nvPr>
            <p:extLst/>
          </p:nvPr>
        </p:nvGraphicFramePr>
        <p:xfrm>
          <a:off x="1642026" y="5155536"/>
          <a:ext cx="8559729" cy="12772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Rounded Rectangle 18">
            <a:extLst>
              <a:ext uri="{FF2B5EF4-FFF2-40B4-BE49-F238E27FC236}">
                <a16:creationId xmlns:a16="http://schemas.microsoft.com/office/drawing/2014/main" id="{AF131420-3EEA-4D0C-83FD-352D16959F3D}"/>
              </a:ext>
            </a:extLst>
          </p:cNvPr>
          <p:cNvSpPr/>
          <p:nvPr/>
        </p:nvSpPr>
        <p:spPr bwMode="auto">
          <a:xfrm>
            <a:off x="4595658" y="5204077"/>
            <a:ext cx="5629740" cy="1112204"/>
          </a:xfrm>
          <a:prstGeom prst="roundRect">
            <a:avLst/>
          </a:prstGeom>
          <a:solidFill>
            <a:schemeClr val="lt1">
              <a:alpha val="0"/>
            </a:schemeClr>
          </a:solidFill>
          <a:ln w="952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3260" tIns="46630" rIns="46630" bIns="9326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932290" fontAlgn="base">
              <a:spcBef>
                <a:spcPct val="0"/>
              </a:spcBef>
              <a:spcAft>
                <a:spcPct val="0"/>
              </a:spcAft>
            </a:pPr>
            <a:r>
              <a:rPr lang="en-US" sz="1428" b="1" spc="-51" dirty="0">
                <a:solidFill>
                  <a:schemeClr val="tx1"/>
                </a:solidFill>
                <a:ea typeface="Segoe UI" pitchFamily="34" charset="0"/>
                <a:cs typeface="Segoe UI" pitchFamily="34" charset="0"/>
              </a:rPr>
              <a:t>KMCI</a:t>
            </a:r>
          </a:p>
          <a:p>
            <a:pPr algn="ctr" defTabSz="932290" fontAlgn="base">
              <a:spcBef>
                <a:spcPct val="0"/>
              </a:spcBef>
              <a:spcAft>
                <a:spcPct val="0"/>
              </a:spcAft>
            </a:pPr>
            <a:endParaRPr lang="en-US" sz="1428" spc="-51" dirty="0">
              <a:solidFill>
                <a:srgbClr val="FFFFFF"/>
              </a:solidFill>
              <a:ea typeface="Segoe UI" pitchFamily="34" charset="0"/>
              <a:cs typeface="Segoe UI" pitchFamily="34" charset="0"/>
            </a:endParaRPr>
          </a:p>
          <a:p>
            <a:pPr algn="ctr" defTabSz="932290" fontAlgn="base">
              <a:spcBef>
                <a:spcPct val="0"/>
              </a:spcBef>
              <a:spcAft>
                <a:spcPct val="0"/>
              </a:spcAft>
            </a:pPr>
            <a:endParaRPr lang="en-US" sz="1428" spc="-51" dirty="0">
              <a:solidFill>
                <a:srgbClr val="FFFFFF"/>
              </a:solidFill>
              <a:ea typeface="Segoe UI" pitchFamily="34" charset="0"/>
              <a:cs typeface="Segoe UI" pitchFamily="34" charset="0"/>
            </a:endParaRPr>
          </a:p>
          <a:p>
            <a:pPr algn="ctr" defTabSz="932290" fontAlgn="base">
              <a:spcBef>
                <a:spcPct val="0"/>
              </a:spcBef>
              <a:spcAft>
                <a:spcPct val="0"/>
              </a:spcAft>
            </a:pPr>
            <a:endParaRPr lang="en-US" sz="1428" spc="-51" dirty="0">
              <a:solidFill>
                <a:srgbClr val="FFFFFF"/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0" name="Rounded Rectangle 17">
            <a:extLst>
              <a:ext uri="{FF2B5EF4-FFF2-40B4-BE49-F238E27FC236}">
                <a16:creationId xmlns:a16="http://schemas.microsoft.com/office/drawing/2014/main" id="{FB30408F-8953-44B5-A313-6CDBF0CBB8A8}"/>
              </a:ext>
            </a:extLst>
          </p:cNvPr>
          <p:cNvSpPr/>
          <p:nvPr/>
        </p:nvSpPr>
        <p:spPr bwMode="auto">
          <a:xfrm>
            <a:off x="1642026" y="5180835"/>
            <a:ext cx="2953632" cy="1158688"/>
          </a:xfrm>
          <a:prstGeom prst="roundRect">
            <a:avLst/>
          </a:prstGeom>
          <a:solidFill>
            <a:srgbClr val="00B0F0">
              <a:alpha val="0"/>
            </a:srgbClr>
          </a:solidFill>
          <a:ln w="952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3260" tIns="46630" rIns="46630" bIns="9326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932290" fontAlgn="base">
              <a:spcBef>
                <a:spcPct val="0"/>
              </a:spcBef>
              <a:spcAft>
                <a:spcPct val="0"/>
              </a:spcAft>
            </a:pPr>
            <a:r>
              <a:rPr lang="en-US" sz="1428" b="1" spc="-51" dirty="0">
                <a:solidFill>
                  <a:schemeClr val="tx1"/>
                </a:solidFill>
                <a:ea typeface="Segoe UI" pitchFamily="34" charset="0"/>
                <a:cs typeface="Segoe UI" pitchFamily="34" charset="0"/>
              </a:rPr>
              <a:t>UEFI Secure Boot</a:t>
            </a:r>
          </a:p>
          <a:p>
            <a:pPr algn="ctr" defTabSz="932290" fontAlgn="base">
              <a:spcBef>
                <a:spcPct val="0"/>
              </a:spcBef>
              <a:spcAft>
                <a:spcPct val="0"/>
              </a:spcAft>
            </a:pPr>
            <a:endParaRPr lang="en-US" sz="1428" spc="-51" dirty="0">
              <a:solidFill>
                <a:srgbClr val="FFFFFF"/>
              </a:solidFill>
              <a:ea typeface="Segoe UI" pitchFamily="34" charset="0"/>
              <a:cs typeface="Segoe UI" pitchFamily="34" charset="0"/>
            </a:endParaRPr>
          </a:p>
          <a:p>
            <a:pPr algn="ctr" defTabSz="932290" fontAlgn="base">
              <a:spcBef>
                <a:spcPct val="0"/>
              </a:spcBef>
              <a:spcAft>
                <a:spcPct val="0"/>
              </a:spcAft>
            </a:pPr>
            <a:endParaRPr lang="en-US" sz="1428" spc="-51" dirty="0">
              <a:solidFill>
                <a:srgbClr val="FFFFFF"/>
              </a:solidFill>
              <a:ea typeface="Segoe UI" pitchFamily="34" charset="0"/>
              <a:cs typeface="Segoe UI" pitchFamily="34" charset="0"/>
            </a:endParaRPr>
          </a:p>
          <a:p>
            <a:pPr algn="ctr" defTabSz="932290" fontAlgn="base">
              <a:spcBef>
                <a:spcPct val="0"/>
              </a:spcBef>
              <a:spcAft>
                <a:spcPct val="0"/>
              </a:spcAft>
            </a:pPr>
            <a:endParaRPr lang="en-US" sz="1428" spc="-51" dirty="0">
              <a:solidFill>
                <a:srgbClr val="FFFFFF"/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3CD6A0B-B9E4-4BB6-9A89-A3F25B1FE0FE}"/>
              </a:ext>
            </a:extLst>
          </p:cNvPr>
          <p:cNvSpPr txBox="1"/>
          <p:nvPr/>
        </p:nvSpPr>
        <p:spPr>
          <a:xfrm>
            <a:off x="5608307" y="4919981"/>
            <a:ext cx="1447226" cy="3182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32597"/>
            <a:r>
              <a:rPr lang="en-US" sz="1428" b="1" dirty="0">
                <a:cs typeface="Segoe UI" panose="020B0502040204020203" pitchFamily="34" charset="0"/>
              </a:rPr>
              <a:t>Code Integrity</a:t>
            </a:r>
          </a:p>
        </p:txBody>
      </p:sp>
    </p:spTree>
    <p:extLst>
      <p:ext uri="{BB962C8B-B14F-4D97-AF65-F5344CB8AC3E}">
        <p14:creationId xmlns:p14="http://schemas.microsoft.com/office/powerpoint/2010/main" val="734341164"/>
      </p:ext>
    </p:extLst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B73A02C-E7BF-42A3-BC60-DA0924F76C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45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D73A4E3-89CD-4AAD-837A-41E10EE864C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727448"/>
          </a:xfrm>
        </p:spPr>
        <p:txBody>
          <a:bodyPr/>
          <a:lstStyle/>
          <a:p>
            <a:r>
              <a:rPr lang="en-US" dirty="0"/>
              <a:t>Currently CI enforcement is done from within the Kernel​</a:t>
            </a:r>
          </a:p>
          <a:p>
            <a:r>
              <a:rPr lang="en-US" dirty="0"/>
              <a:t>If the Kernel is compromised any code can be executed​</a:t>
            </a:r>
          </a:p>
          <a:p>
            <a:r>
              <a:rPr lang="en-US" dirty="0"/>
              <a:t>For Hypervisor CI (HVCI) based systems enforcement will be in VSM​</a:t>
            </a:r>
          </a:p>
          <a:p>
            <a:r>
              <a:rPr lang="en-US" dirty="0"/>
              <a:t>Pages can only be marked executable from VSM after verification in VSM​</a:t>
            </a:r>
          </a:p>
          <a:p>
            <a:r>
              <a:rPr lang="en-US" dirty="0"/>
              <a:t>Eliminates most memory based attacks​</a:t>
            </a:r>
          </a:p>
          <a:p>
            <a:r>
              <a:rPr lang="en-US" dirty="0"/>
              <a:t>Reduces risk from 3’rd party driver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5FBA10A-265A-41B7-AA18-5B4D64FDD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visor Enforced Code Integrity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20991567"/>
      </p:ext>
    </p:extLst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74A5256-3163-4E10-9016-24F42BC313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46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E3004E-F743-4DF2-8BB9-B7020D7C080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3933384"/>
          </a:xfrm>
        </p:spPr>
        <p:txBody>
          <a:bodyPr/>
          <a:lstStyle/>
          <a:p>
            <a:r>
              <a:rPr lang="en-US" dirty="0"/>
              <a:t>NT communicates through regular CI</a:t>
            </a:r>
          </a:p>
          <a:p>
            <a:r>
              <a:rPr lang="en-US" dirty="0"/>
              <a:t>All disk IO occurs in CI</a:t>
            </a:r>
          </a:p>
          <a:p>
            <a:pPr lvl="1"/>
            <a:r>
              <a:rPr lang="en-US" dirty="0"/>
              <a:t>Existing CI Boot Cache and Catalog EAs just work with HVCI</a:t>
            </a:r>
          </a:p>
          <a:p>
            <a:r>
              <a:rPr lang="en-US" dirty="0"/>
              <a:t>Trust decisions are offloaded to HVCI</a:t>
            </a:r>
          </a:p>
          <a:p>
            <a:pPr lvl="1"/>
            <a:r>
              <a:rPr lang="en-US" dirty="0"/>
              <a:t>Hash calculation</a:t>
            </a:r>
          </a:p>
          <a:p>
            <a:pPr lvl="1"/>
            <a:r>
              <a:rPr lang="en-US" dirty="0"/>
              <a:t>Certificate chain validation</a:t>
            </a:r>
          </a:p>
          <a:p>
            <a:pPr lvl="1"/>
            <a:r>
              <a:rPr lang="en-US" dirty="0"/>
              <a:t>Signature validation</a:t>
            </a:r>
          </a:p>
          <a:p>
            <a:pPr lvl="1"/>
            <a:r>
              <a:rPr lang="en-US" dirty="0"/>
              <a:t>Page verification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291FDCB-109F-4DEB-85AF-DFBDE402CF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egated trust Decision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42970013"/>
      </p:ext>
    </p:extLst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88654F-6637-42A9-8CDD-71B2CA136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er Process</a:t>
            </a:r>
            <a:endParaRPr lang="fr-FR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D82A34-8457-4A1E-BECF-5EFDA92EFFB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AC7690-51B1-4C51-AB9E-6198B104AA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algn="r" defTabSz="932742">
                <a:lnSpc>
                  <a:spcPct val="90000"/>
                </a:lnSpc>
                <a:spcBef>
                  <a:spcPct val="0"/>
                </a:spcBef>
              </a:pPr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65528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8B2B3E-D582-47CF-9D31-8230BA65E2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48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5B73761-719E-4C32-93FD-6177F5FBC66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5188921"/>
          </a:xfrm>
        </p:spPr>
        <p:txBody>
          <a:bodyPr/>
          <a:lstStyle/>
          <a:p>
            <a:r>
              <a:rPr lang="en-US" dirty="0"/>
              <a:t>A VMWP (named </a:t>
            </a:r>
            <a:r>
              <a:rPr lang="en-US" i="1" dirty="0"/>
              <a:t>vmwp.exe</a:t>
            </a:r>
            <a:r>
              <a:rPr lang="en-US" dirty="0"/>
              <a:t>) is created for each VM</a:t>
            </a:r>
          </a:p>
          <a:p>
            <a:r>
              <a:rPr lang="en-US" dirty="0"/>
              <a:t>The Virtual Machine Worker Process (VMWP) is started by the Virtual Machine Management Service (VMMS) when VMs are started</a:t>
            </a:r>
          </a:p>
          <a:p>
            <a:r>
              <a:rPr lang="en-US" dirty="0"/>
              <a:t>Primary functions of the VMWP:</a:t>
            </a:r>
          </a:p>
          <a:p>
            <a:pPr lvl="1"/>
            <a:r>
              <a:rPr lang="en-US" sz="1600" dirty="0"/>
              <a:t>VM lifecycle management (creating, configuring, running, pausing, resuming, saving, restoring and snapshotting)</a:t>
            </a:r>
          </a:p>
          <a:p>
            <a:pPr lvl="1"/>
            <a:r>
              <a:rPr lang="en-US" sz="1600" dirty="0"/>
              <a:t>Hosting of virtual devices </a:t>
            </a:r>
          </a:p>
          <a:p>
            <a:pPr lvl="1"/>
            <a:r>
              <a:rPr lang="en-US" sz="1600" dirty="0"/>
              <a:t>Handling interrupts from VM</a:t>
            </a:r>
          </a:p>
          <a:p>
            <a:pPr lvl="1"/>
            <a:r>
              <a:rPr lang="en-US" sz="1600" dirty="0"/>
              <a:t>Handling memory &amp; I/O port mappings associated with VM</a:t>
            </a:r>
          </a:p>
          <a:p>
            <a:r>
              <a:rPr lang="en-US" dirty="0"/>
              <a:t>Has access to guest memory and can manipulate guest secret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477EDFC-D30A-4A06-B50F-AA2377674A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ening the worker proces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25529261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CDE3220-DE1E-48B6-963C-98ABB2FFD4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4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7E43239-F70D-4DF4-8280-2E99905961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r-FR" dirty="0"/>
              <a:t>VMM Arrangements</a:t>
            </a:r>
            <a:endParaRPr lang="fr-FR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931332B-3DA8-4902-AA67-DE3119D971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625" y="3568700"/>
            <a:ext cx="1828800" cy="53340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Host OS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5DFA135-BEE4-48AB-A833-40F0F8D8D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625" y="2959100"/>
            <a:ext cx="1828800" cy="533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VMM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941A8E8-29AC-48BA-AD04-9F2DF0A56B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625" y="2349500"/>
            <a:ext cx="914400" cy="53340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Guest 1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3B78C1E-C69B-4E2C-A695-23279372AB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0225" y="2349500"/>
            <a:ext cx="838200" cy="53340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Guest 2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4E88844-7E5F-4227-B9E2-B218B3F7E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5" y="3568700"/>
            <a:ext cx="1828800" cy="533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VMM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2A2E3E0-C94D-42B7-AA74-F44826BB9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5" y="2959100"/>
            <a:ext cx="914400" cy="53340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Guest 1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1A22850-6929-4386-A65E-3B9579DC1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1425" y="2959100"/>
            <a:ext cx="838200" cy="53340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Guest 2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3F8FB98-5CD9-4732-BE25-9BE704628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1825" y="3568700"/>
            <a:ext cx="990600" cy="53340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Host OS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8221343-2E7F-4FA0-A58A-E20FDF517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625" y="3568700"/>
            <a:ext cx="1828800" cy="533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VMM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E8711E6-17CC-4719-A0F0-7A549405B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625" y="2959100"/>
            <a:ext cx="914400" cy="53340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Guest 1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F10ADAB-09A1-4199-A92B-5E30C7C38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9225" y="2959100"/>
            <a:ext cx="838200" cy="533400"/>
          </a:xfrm>
          <a:prstGeom prst="rect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Guest 2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BA96EDA-8C63-4543-A8BC-F77C0B6467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" y="1768475"/>
            <a:ext cx="17526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b="1" dirty="0"/>
              <a:t>Type-2 VMM</a:t>
            </a:r>
            <a:endParaRPr lang="en-US" altLang="fr-FR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3DE0323-F6F5-4C4C-A93E-ACB8852FC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7025" y="1768475"/>
            <a:ext cx="1752600" cy="563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b="1" dirty="0"/>
              <a:t>Type-1 VMM</a:t>
            </a:r>
            <a:br>
              <a:rPr lang="en-US" altLang="fr-FR" b="1" dirty="0"/>
            </a:br>
            <a:r>
              <a:rPr lang="en-US" altLang="fr-FR" b="1" dirty="0"/>
              <a:t>(Hypervisor)</a:t>
            </a:r>
            <a:endParaRPr lang="en-US" altLang="fr-FR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284F7D9-85CF-44EE-B21B-871C91D839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1425" y="1768475"/>
            <a:ext cx="17526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b="1" dirty="0"/>
              <a:t>Hybrid VMM</a:t>
            </a:r>
            <a:endParaRPr lang="en-US" altLang="fr-FR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5D6C035-EF9A-4E03-BF5C-2AAB109380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" y="4625975"/>
            <a:ext cx="1676400" cy="798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altLang="fr-FR" b="1" dirty="0">
                <a:solidFill>
                  <a:schemeClr val="accent1"/>
                </a:solidFill>
              </a:rPr>
              <a:t>Examples: </a:t>
            </a:r>
            <a:br>
              <a:rPr lang="en-US" altLang="fr-FR" b="1" dirty="0">
                <a:solidFill>
                  <a:schemeClr val="accent1"/>
                </a:solidFill>
              </a:rPr>
            </a:br>
            <a:r>
              <a:rPr lang="en-US" altLang="fr-FR" b="1" dirty="0"/>
              <a:t>JVM</a:t>
            </a:r>
            <a:br>
              <a:rPr lang="en-US" altLang="fr-FR" b="1" dirty="0"/>
            </a:br>
            <a:r>
              <a:rPr lang="en-US" altLang="fr-FR" b="1" dirty="0"/>
              <a:t>CLR</a:t>
            </a:r>
            <a:endParaRPr lang="en-US" altLang="fr-FR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82CA302-F3A0-4875-8BE9-17809E6CFE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1825" y="4625975"/>
            <a:ext cx="2819400" cy="798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altLang="fr-FR" b="1" dirty="0">
                <a:solidFill>
                  <a:schemeClr val="accent1"/>
                </a:solidFill>
              </a:rPr>
              <a:t>Examples: </a:t>
            </a:r>
            <a:br>
              <a:rPr lang="en-US" altLang="fr-FR" b="1" dirty="0">
                <a:solidFill>
                  <a:schemeClr val="accent1"/>
                </a:solidFill>
              </a:rPr>
            </a:br>
            <a:r>
              <a:rPr lang="en-US" altLang="fr-FR" b="1" dirty="0"/>
              <a:t>Microsoft Virtual PC</a:t>
            </a:r>
            <a:br>
              <a:rPr lang="en-US" altLang="fr-FR" b="1" dirty="0"/>
            </a:br>
            <a:r>
              <a:rPr lang="en-US" altLang="fr-FR" b="1" dirty="0"/>
              <a:t>and Virtual Server</a:t>
            </a:r>
            <a:endParaRPr lang="en-US" altLang="fr-FR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D29085D-92B0-447F-9573-05D401CB6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6213" y="4625975"/>
            <a:ext cx="1676400" cy="563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6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altLang="fr-FR" b="1" dirty="0">
                <a:solidFill>
                  <a:schemeClr val="accent1"/>
                </a:solidFill>
              </a:rPr>
              <a:t>Examples:</a:t>
            </a:r>
            <a:r>
              <a:rPr lang="en-US" altLang="fr-FR" b="1" dirty="0"/>
              <a:t> </a:t>
            </a:r>
            <a:br>
              <a:rPr lang="en-US" altLang="fr-FR" b="1" dirty="0"/>
            </a:br>
            <a:r>
              <a:rPr lang="en-US" altLang="fr-FR" b="1" dirty="0"/>
              <a:t>Hyper-V</a:t>
            </a:r>
            <a:endParaRPr lang="en-US" altLang="fr-FR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08FCAB7-A63C-497A-BA1D-F62B39B32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625" y="4178300"/>
            <a:ext cx="1828800" cy="304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Hardware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C71B266-3312-437B-B648-AA5782A86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1825" y="4178300"/>
            <a:ext cx="2895600" cy="304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Hardware</a:t>
            </a:r>
            <a:endParaRPr lang="en-US" altLang="fr-FR" dirty="0">
              <a:solidFill>
                <a:schemeClr val="bg1"/>
              </a:solidFill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EB453BC-B4DF-4DA8-95F1-195674907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5" y="4178300"/>
            <a:ext cx="1828800" cy="304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altLang="fr-FR" sz="1600" b="1" dirty="0">
                <a:solidFill>
                  <a:schemeClr val="bg1"/>
                </a:solidFill>
              </a:rPr>
              <a:t>Hardware</a:t>
            </a:r>
            <a:endParaRPr lang="en-US" alt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7158392"/>
      </p:ext>
    </p:extLst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CB659B-20DF-41EC-82AD-C5404B3B951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49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3BE32C7-4604-42DE-837C-FCCAB05A1EF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3859518"/>
          </a:xfrm>
        </p:spPr>
        <p:txBody>
          <a:bodyPr/>
          <a:lstStyle/>
          <a:p>
            <a:pPr lvl="0"/>
            <a:r>
              <a:rPr lang="en-US" dirty="0"/>
              <a:t>Injecting a thread into the VMWP</a:t>
            </a:r>
          </a:p>
          <a:p>
            <a:r>
              <a:rPr lang="en-US" dirty="0"/>
              <a:t>Accessing the virtual memory of the VMWP </a:t>
            </a:r>
          </a:p>
          <a:p>
            <a:pPr lvl="1"/>
            <a:r>
              <a:rPr lang="en-US" dirty="0"/>
              <a:t>Attacker can attempt to map arbitrary VA range belonging to the VMWP, and thus access a VM’s memory to steal guest VM secrets</a:t>
            </a:r>
          </a:p>
          <a:p>
            <a:pPr lvl="0"/>
            <a:r>
              <a:rPr lang="en-US" dirty="0"/>
              <a:t>Debugging of the VMWP</a:t>
            </a:r>
          </a:p>
          <a:p>
            <a:pPr lvl="0"/>
            <a:r>
              <a:rPr lang="en-US" dirty="0"/>
              <a:t>Duplicating a handle from the VMWP</a:t>
            </a:r>
          </a:p>
          <a:p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CA718D0-A738-4CB9-BFC6-5276006F0D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attack vector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54265277"/>
      </p:ext>
    </p:extLst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B6F205C-C7D0-45D0-A03A-B13636AE4D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50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DF9A6B-B69E-4557-80FE-E7BD579D078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2899255"/>
          </a:xfrm>
        </p:spPr>
        <p:txBody>
          <a:bodyPr/>
          <a:lstStyle/>
          <a:p>
            <a:r>
              <a:rPr lang="en-US" dirty="0"/>
              <a:t>Run the worker process as a variant of a Protected Process for Virtual Machines that need protection from the host admin</a:t>
            </a:r>
          </a:p>
          <a:p>
            <a:pPr lvl="1"/>
            <a:r>
              <a:rPr lang="en-US" dirty="0"/>
              <a:t>Refactor access permissions to vmwp.exe handles to allow “just enough” access</a:t>
            </a:r>
          </a:p>
          <a:p>
            <a:pPr lvl="1"/>
            <a:r>
              <a:rPr lang="en-US" dirty="0"/>
              <a:t>Refactor the virtualization stack to remove duplicate handles to vmwp.exe</a:t>
            </a:r>
          </a:p>
          <a:p>
            <a:pPr lvl="1"/>
            <a:r>
              <a:rPr lang="en-US" dirty="0"/>
              <a:t>Code integrity enforcement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D7508EC-FC85-4993-B005-EFB03F4BB6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ened worker proces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7916820"/>
      </p:ext>
    </p:extLst>
  </p:cSld>
  <p:clrMapOvr>
    <a:masterClrMapping/>
  </p:clrMapOvr>
  <p:transition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882" y="-1"/>
            <a:ext cx="12434711" cy="6994525"/>
          </a:xfrm>
          <a:prstGeom prst="rect">
            <a:avLst/>
          </a:prstGeom>
          <a:solidFill>
            <a:srgbClr val="0078D7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51028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fr-FR" sz="2448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10317254" y="174034"/>
            <a:ext cx="2314725" cy="3226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51156">
              <a:defRPr/>
            </a:pPr>
            <a:r>
              <a:rPr lang="en-US" sz="1456" b="1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4481026" y="2438198"/>
            <a:ext cx="7196050" cy="1414041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5736" tIns="140589" rIns="175736" bIns="140589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 defTabSz="913401">
              <a:defRPr/>
            </a:pPr>
            <a:r>
              <a:rPr lang="en-US" sz="2448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/>
              </a:rPr>
              <a:t>Learning Objectives</a:t>
            </a:r>
          </a:p>
          <a:p>
            <a:pPr marL="342900" indent="-342900" algn="l" defTabSz="913401">
              <a:buFont typeface="Arial" panose="020B0604020202020204" pitchFamily="34" charset="0"/>
              <a:buChar char="•"/>
              <a:defRPr/>
            </a:pPr>
            <a:r>
              <a:rPr lang="en-US" sz="2448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/>
              </a:rPr>
              <a:t>Understand how VBS mitigates certain security threats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274511" y="358231"/>
            <a:ext cx="11887454" cy="1167523"/>
          </a:xfrm>
          <a:prstGeom prst="rect">
            <a:avLst/>
          </a:prstGeom>
        </p:spPr>
        <p:txBody>
          <a:bodyPr vert="horz" wrap="square" lIns="149217" tIns="93260" rIns="149217" bIns="9326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solidFill>
                  <a:srgbClr val="3F3F3F"/>
                </a:solidFill>
                <a:effectLst/>
                <a:latin typeface="+mj-lt"/>
                <a:ea typeface="+mn-ea"/>
                <a:cs typeface="Segoe UI Semibold" panose="020B0702040204020203" pitchFamily="34" charset="0"/>
              </a:defRPr>
            </a:lvl1pPr>
          </a:lstStyle>
          <a:p>
            <a:pPr algn="ctr"/>
            <a:r>
              <a:rPr lang="en-US" sz="4896" dirty="0">
                <a:solidFill>
                  <a:schemeClr val="bg1"/>
                </a:solidFill>
              </a:rPr>
              <a:t>Part 3 – Threats mitigation</a:t>
            </a:r>
          </a:p>
        </p:txBody>
      </p:sp>
      <p:sp>
        <p:nvSpPr>
          <p:cNvPr id="8" name="transform" title="Icon of a circle and a square with two curved lines making a cycle">
            <a:extLst>
              <a:ext uri="{FF2B5EF4-FFF2-40B4-BE49-F238E27FC236}">
                <a16:creationId xmlns:a16="http://schemas.microsoft.com/office/drawing/2014/main" id="{43806591-04AB-4126-911F-ECEE36205D34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931887" y="1753124"/>
            <a:ext cx="2790622" cy="3488273"/>
          </a:xfrm>
          <a:custGeom>
            <a:avLst/>
            <a:gdLst>
              <a:gd name="T0" fmla="*/ 1 w 286"/>
              <a:gd name="T1" fmla="*/ 202 h 358"/>
              <a:gd name="T2" fmla="*/ 0 w 286"/>
              <a:gd name="T3" fmla="*/ 181 h 358"/>
              <a:gd name="T4" fmla="*/ 143 w 286"/>
              <a:gd name="T5" fmla="*/ 38 h 358"/>
              <a:gd name="T6" fmla="*/ 162 w 286"/>
              <a:gd name="T7" fmla="*/ 39 h 358"/>
              <a:gd name="T8" fmla="*/ 103 w 286"/>
              <a:gd name="T9" fmla="*/ 319 h 358"/>
              <a:gd name="T10" fmla="*/ 143 w 286"/>
              <a:gd name="T11" fmla="*/ 324 h 358"/>
              <a:gd name="T12" fmla="*/ 286 w 286"/>
              <a:gd name="T13" fmla="*/ 181 h 358"/>
              <a:gd name="T14" fmla="*/ 285 w 286"/>
              <a:gd name="T15" fmla="*/ 164 h 358"/>
              <a:gd name="T16" fmla="*/ 143 w 286"/>
              <a:gd name="T17" fmla="*/ 294 h 358"/>
              <a:gd name="T18" fmla="*/ 102 w 286"/>
              <a:gd name="T19" fmla="*/ 318 h 358"/>
              <a:gd name="T20" fmla="*/ 127 w 286"/>
              <a:gd name="T21" fmla="*/ 358 h 358"/>
              <a:gd name="T22" fmla="*/ 122 w 286"/>
              <a:gd name="T23" fmla="*/ 64 h 358"/>
              <a:gd name="T24" fmla="*/ 163 w 286"/>
              <a:gd name="T25" fmla="*/ 40 h 358"/>
              <a:gd name="T26" fmla="*/ 138 w 286"/>
              <a:gd name="T27" fmla="*/ 0 h 358"/>
              <a:gd name="T28" fmla="*/ 260 w 286"/>
              <a:gd name="T29" fmla="*/ 77 h 358"/>
              <a:gd name="T30" fmla="*/ 201 w 286"/>
              <a:gd name="T31" fmla="*/ 77 h 358"/>
              <a:gd name="T32" fmla="*/ 201 w 286"/>
              <a:gd name="T33" fmla="*/ 135 h 358"/>
              <a:gd name="T34" fmla="*/ 260 w 286"/>
              <a:gd name="T35" fmla="*/ 135 h 358"/>
              <a:gd name="T36" fmla="*/ 260 w 286"/>
              <a:gd name="T37" fmla="*/ 77 h 358"/>
              <a:gd name="T38" fmla="*/ 41 w 286"/>
              <a:gd name="T39" fmla="*/ 301 h 358"/>
              <a:gd name="T40" fmla="*/ 83 w 286"/>
              <a:gd name="T41" fmla="*/ 260 h 358"/>
              <a:gd name="T42" fmla="*/ 41 w 286"/>
              <a:gd name="T43" fmla="*/ 219 h 358"/>
              <a:gd name="T44" fmla="*/ 0 w 286"/>
              <a:gd name="T45" fmla="*/ 260 h 358"/>
              <a:gd name="T46" fmla="*/ 41 w 286"/>
              <a:gd name="T47" fmla="*/ 301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286" h="358">
                <a:moveTo>
                  <a:pt x="1" y="202"/>
                </a:moveTo>
                <a:cubicBezTo>
                  <a:pt x="1" y="195"/>
                  <a:pt x="0" y="188"/>
                  <a:pt x="0" y="181"/>
                </a:cubicBezTo>
                <a:cubicBezTo>
                  <a:pt x="0" y="102"/>
                  <a:pt x="64" y="38"/>
                  <a:pt x="143" y="38"/>
                </a:cubicBezTo>
                <a:cubicBezTo>
                  <a:pt x="150" y="38"/>
                  <a:pt x="156" y="39"/>
                  <a:pt x="162" y="39"/>
                </a:cubicBezTo>
                <a:moveTo>
                  <a:pt x="103" y="319"/>
                </a:moveTo>
                <a:cubicBezTo>
                  <a:pt x="116" y="322"/>
                  <a:pt x="129" y="324"/>
                  <a:pt x="143" y="324"/>
                </a:cubicBezTo>
                <a:cubicBezTo>
                  <a:pt x="222" y="324"/>
                  <a:pt x="286" y="260"/>
                  <a:pt x="286" y="181"/>
                </a:cubicBezTo>
                <a:cubicBezTo>
                  <a:pt x="286" y="175"/>
                  <a:pt x="286" y="169"/>
                  <a:pt x="285" y="164"/>
                </a:cubicBezTo>
                <a:moveTo>
                  <a:pt x="143" y="294"/>
                </a:moveTo>
                <a:cubicBezTo>
                  <a:pt x="102" y="318"/>
                  <a:pt x="102" y="318"/>
                  <a:pt x="102" y="318"/>
                </a:cubicBezTo>
                <a:cubicBezTo>
                  <a:pt x="127" y="358"/>
                  <a:pt x="127" y="358"/>
                  <a:pt x="127" y="358"/>
                </a:cubicBezTo>
                <a:moveTo>
                  <a:pt x="122" y="64"/>
                </a:moveTo>
                <a:cubicBezTo>
                  <a:pt x="163" y="40"/>
                  <a:pt x="163" y="40"/>
                  <a:pt x="163" y="40"/>
                </a:cubicBezTo>
                <a:cubicBezTo>
                  <a:pt x="138" y="0"/>
                  <a:pt x="138" y="0"/>
                  <a:pt x="138" y="0"/>
                </a:cubicBezTo>
                <a:moveTo>
                  <a:pt x="260" y="77"/>
                </a:moveTo>
                <a:cubicBezTo>
                  <a:pt x="201" y="77"/>
                  <a:pt x="201" y="77"/>
                  <a:pt x="201" y="77"/>
                </a:cubicBezTo>
                <a:cubicBezTo>
                  <a:pt x="201" y="135"/>
                  <a:pt x="201" y="135"/>
                  <a:pt x="201" y="135"/>
                </a:cubicBezTo>
                <a:cubicBezTo>
                  <a:pt x="260" y="135"/>
                  <a:pt x="260" y="135"/>
                  <a:pt x="260" y="135"/>
                </a:cubicBezTo>
                <a:lnTo>
                  <a:pt x="260" y="77"/>
                </a:lnTo>
                <a:close/>
                <a:moveTo>
                  <a:pt x="41" y="301"/>
                </a:moveTo>
                <a:cubicBezTo>
                  <a:pt x="64" y="301"/>
                  <a:pt x="83" y="283"/>
                  <a:pt x="83" y="260"/>
                </a:cubicBezTo>
                <a:cubicBezTo>
                  <a:pt x="83" y="237"/>
                  <a:pt x="64" y="219"/>
                  <a:pt x="41" y="219"/>
                </a:cubicBezTo>
                <a:cubicBezTo>
                  <a:pt x="19" y="219"/>
                  <a:pt x="0" y="237"/>
                  <a:pt x="0" y="260"/>
                </a:cubicBezTo>
                <a:cubicBezTo>
                  <a:pt x="0" y="283"/>
                  <a:pt x="19" y="301"/>
                  <a:pt x="41" y="301"/>
                </a:cubicBezTo>
                <a:close/>
              </a:path>
            </a:pathLst>
          </a:custGeom>
          <a:noFill/>
          <a:ln w="15875" cap="flat">
            <a:solidFill>
              <a:schemeClr val="bg1"/>
            </a:solidFill>
            <a:prstDash val="solid"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gradFill>
                <a:gsLst>
                  <a:gs pos="0">
                    <a:srgbClr val="505050"/>
                  </a:gs>
                  <a:gs pos="100000">
                    <a:srgbClr val="505050"/>
                  </a:gs>
                </a:gsLst>
                <a:lin ang="5400000" scaled="1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23592483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A2C5F3C-267F-4932-9448-C4FBF655687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52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FCC07E0-49F9-4588-BD59-48E12697A5F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1902059"/>
          </a:xfrm>
        </p:spPr>
        <p:txBody>
          <a:bodyPr/>
          <a:lstStyle/>
          <a:p>
            <a:r>
              <a:rPr lang="en-US" dirty="0"/>
              <a:t>Pass-the-Hash threats</a:t>
            </a:r>
          </a:p>
          <a:p>
            <a:r>
              <a:rPr lang="en-US" dirty="0"/>
              <a:t>Kernel malware threats</a:t>
            </a:r>
          </a:p>
          <a:p>
            <a:r>
              <a:rPr lang="en-US"/>
              <a:t>DMA attacks</a:t>
            </a: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8C03617D-E9F4-4E59-90F8-5FE8885510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tigation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62942940"/>
      </p:ext>
    </p:extLst>
  </p:cSld>
  <p:clrMapOvr>
    <a:masterClrMapping/>
  </p:clrMapOvr>
  <p:transition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6864F2-41DC-4D06-B8C0-5AC37240D2D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53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2AE1EF3-F432-43ED-AFD4-FFD65E96F1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ss-the-hash attack</a:t>
            </a:r>
            <a:endParaRPr lang="fr-FR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AF98B4CB-3C51-45A1-AFD1-C96A708DC55D}"/>
              </a:ext>
            </a:extLst>
          </p:cNvPr>
          <p:cNvGrpSpPr/>
          <p:nvPr/>
        </p:nvGrpSpPr>
        <p:grpSpPr>
          <a:xfrm>
            <a:off x="10216510" y="3621983"/>
            <a:ext cx="1407575" cy="2971387"/>
            <a:chOff x="9856468" y="2022463"/>
            <a:chExt cx="1294576" cy="3092552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1390A42F-DF36-41AC-866B-260462339CA7}"/>
                </a:ext>
              </a:extLst>
            </p:cNvPr>
            <p:cNvGrpSpPr/>
            <p:nvPr/>
          </p:nvGrpSpPr>
          <p:grpSpPr>
            <a:xfrm>
              <a:off x="9856468" y="3563390"/>
              <a:ext cx="1294576" cy="1551625"/>
              <a:chOff x="6649496" y="3053628"/>
              <a:chExt cx="1294576" cy="1551625"/>
            </a:xfrm>
          </p:grpSpPr>
          <p:cxnSp>
            <p:nvCxnSpPr>
              <p:cNvPr id="22" name="Straight Connector 21">
                <a:extLst>
                  <a:ext uri="{FF2B5EF4-FFF2-40B4-BE49-F238E27FC236}">
                    <a16:creationId xmlns:a16="http://schemas.microsoft.com/office/drawing/2014/main" id="{BF816353-F8E8-41CA-8615-DD2DE636CB10}"/>
                  </a:ext>
                </a:extLst>
              </p:cNvPr>
              <p:cNvCxnSpPr/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972C6447-56A4-459E-BBA6-53C6B3B014FD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438E5129-4D2E-4DE3-84AC-39AE89D136E3}"/>
                  </a:ext>
                </a:extLst>
              </p:cNvPr>
              <p:cNvCxnSpPr/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25" name="Straight Connector 24">
                <a:extLst>
                  <a:ext uri="{FF2B5EF4-FFF2-40B4-BE49-F238E27FC236}">
                    <a16:creationId xmlns:a16="http://schemas.microsoft.com/office/drawing/2014/main" id="{70B805BC-8FDB-4F07-914C-C02FD78E970F}"/>
                  </a:ext>
                </a:extLst>
              </p:cNvPr>
              <p:cNvCxnSpPr/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55393B62-131A-4410-86D4-F0667600E821}"/>
                </a:ext>
              </a:extLst>
            </p:cNvPr>
            <p:cNvGrpSpPr/>
            <p:nvPr/>
          </p:nvGrpSpPr>
          <p:grpSpPr>
            <a:xfrm>
              <a:off x="9856468" y="3045063"/>
              <a:ext cx="1294576" cy="1551625"/>
              <a:chOff x="6649496" y="3053628"/>
              <a:chExt cx="1294576" cy="1551625"/>
            </a:xfrm>
          </p:grpSpPr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id="{5389E7AF-D3CC-464F-B05A-53FCE336DCEC}"/>
                  </a:ext>
                </a:extLst>
              </p:cNvPr>
              <p:cNvCxnSpPr/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69AFCD3F-4686-4146-BF42-71EF11CD678B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E6F625DB-8D6B-4714-A6B5-31F8A057C02B}"/>
                  </a:ext>
                </a:extLst>
              </p:cNvPr>
              <p:cNvCxnSpPr/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1BEA058A-4C2A-4A76-9D4F-2CF9C434357B}"/>
                  </a:ext>
                </a:extLst>
              </p:cNvPr>
              <p:cNvCxnSpPr/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00851432-C613-4405-ABC7-344821EEC873}"/>
                </a:ext>
              </a:extLst>
            </p:cNvPr>
            <p:cNvGrpSpPr/>
            <p:nvPr/>
          </p:nvGrpSpPr>
          <p:grpSpPr>
            <a:xfrm>
              <a:off x="9856468" y="2534233"/>
              <a:ext cx="1294576" cy="1551625"/>
              <a:chOff x="6649496" y="3053628"/>
              <a:chExt cx="1294576" cy="1551625"/>
            </a:xfrm>
          </p:grpSpPr>
          <p:cxnSp>
            <p:nvCxnSpPr>
              <p:cNvPr id="14" name="Straight Connector 13">
                <a:extLst>
                  <a:ext uri="{FF2B5EF4-FFF2-40B4-BE49-F238E27FC236}">
                    <a16:creationId xmlns:a16="http://schemas.microsoft.com/office/drawing/2014/main" id="{E5C1FCEB-C41F-4D02-A575-1E3280DFC183}"/>
                  </a:ext>
                </a:extLst>
              </p:cNvPr>
              <p:cNvCxnSpPr/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FFB189FD-4DFD-4462-A3C4-CA6CC3EEAE36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B05E43A9-DCFA-4440-88B3-C2D07F740208}"/>
                  </a:ext>
                </a:extLst>
              </p:cNvPr>
              <p:cNvCxnSpPr/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C5CDC3F0-41DD-4249-926C-03A8071755CE}"/>
                  </a:ext>
                </a:extLst>
              </p:cNvPr>
              <p:cNvCxnSpPr/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DDFBC371-3306-48EF-AC73-8E6C687C5738}"/>
                </a:ext>
              </a:extLst>
            </p:cNvPr>
            <p:cNvGrpSpPr/>
            <p:nvPr/>
          </p:nvGrpSpPr>
          <p:grpSpPr>
            <a:xfrm>
              <a:off x="9856468" y="2022463"/>
              <a:ext cx="1294576" cy="1551625"/>
              <a:chOff x="6649496" y="3053628"/>
              <a:chExt cx="1294576" cy="1551625"/>
            </a:xfrm>
          </p:grpSpPr>
          <p:cxnSp>
            <p:nvCxnSpPr>
              <p:cNvPr id="10" name="Straight Connector 9">
                <a:extLst>
                  <a:ext uri="{FF2B5EF4-FFF2-40B4-BE49-F238E27FC236}">
                    <a16:creationId xmlns:a16="http://schemas.microsoft.com/office/drawing/2014/main" id="{C17E6125-111A-4784-9452-CE132C575D57}"/>
                  </a:ext>
                </a:extLst>
              </p:cNvPr>
              <p:cNvCxnSpPr/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1" name="Straight Connector 10">
                <a:extLst>
                  <a:ext uri="{FF2B5EF4-FFF2-40B4-BE49-F238E27FC236}">
                    <a16:creationId xmlns:a16="http://schemas.microsoft.com/office/drawing/2014/main" id="{0B1869F9-7E1C-432F-A692-65D4CA90FEE3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2" name="Straight Connector 11">
                <a:extLst>
                  <a:ext uri="{FF2B5EF4-FFF2-40B4-BE49-F238E27FC236}">
                    <a16:creationId xmlns:a16="http://schemas.microsoft.com/office/drawing/2014/main" id="{E234527D-F77A-4DA6-A311-FF6162001F97}"/>
                  </a:ext>
                </a:extLst>
              </p:cNvPr>
              <p:cNvCxnSpPr/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B95553A7-9155-4CB0-B287-BA4EE187A94F}"/>
                  </a:ext>
                </a:extLst>
              </p:cNvPr>
              <p:cNvCxnSpPr/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E3DB9E39-92B0-4A92-8448-3E9D64609C04}"/>
              </a:ext>
            </a:extLst>
          </p:cNvPr>
          <p:cNvGrpSpPr/>
          <p:nvPr/>
        </p:nvGrpSpPr>
        <p:grpSpPr>
          <a:xfrm>
            <a:off x="10108318" y="2254783"/>
            <a:ext cx="1497636" cy="3027388"/>
            <a:chOff x="9856468" y="2022463"/>
            <a:chExt cx="1294576" cy="3092552"/>
          </a:xfrm>
        </p:grpSpPr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13BE4CD8-CC9D-4A6E-843A-4411D50C582C}"/>
                </a:ext>
              </a:extLst>
            </p:cNvPr>
            <p:cNvGrpSpPr/>
            <p:nvPr/>
          </p:nvGrpSpPr>
          <p:grpSpPr>
            <a:xfrm>
              <a:off x="9856468" y="3563390"/>
              <a:ext cx="1294576" cy="1551625"/>
              <a:chOff x="6649496" y="3053628"/>
              <a:chExt cx="1294576" cy="1551625"/>
            </a:xfrm>
          </p:grpSpPr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CDEDD7C2-4B3B-4548-A4CD-3D270176D1EF}"/>
                  </a:ext>
                </a:extLst>
              </p:cNvPr>
              <p:cNvCxnSpPr/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44" name="Straight Connector 43">
                <a:extLst>
                  <a:ext uri="{FF2B5EF4-FFF2-40B4-BE49-F238E27FC236}">
                    <a16:creationId xmlns:a16="http://schemas.microsoft.com/office/drawing/2014/main" id="{B7D032CD-E883-4C91-ACB2-12933BA1132A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45" name="Straight Connector 44">
                <a:extLst>
                  <a:ext uri="{FF2B5EF4-FFF2-40B4-BE49-F238E27FC236}">
                    <a16:creationId xmlns:a16="http://schemas.microsoft.com/office/drawing/2014/main" id="{B43D2D54-D3D8-4EEC-9FD6-FCB9E8AF2786}"/>
                  </a:ext>
                </a:extLst>
              </p:cNvPr>
              <p:cNvCxnSpPr/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46" name="Straight Connector 45">
                <a:extLst>
                  <a:ext uri="{FF2B5EF4-FFF2-40B4-BE49-F238E27FC236}">
                    <a16:creationId xmlns:a16="http://schemas.microsoft.com/office/drawing/2014/main" id="{B32D2F08-C809-458A-97D7-D9568AEA9E89}"/>
                  </a:ext>
                </a:extLst>
              </p:cNvPr>
              <p:cNvCxnSpPr/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C6AB00DD-19CA-4416-993D-DE0E1EFAC470}"/>
                </a:ext>
              </a:extLst>
            </p:cNvPr>
            <p:cNvGrpSpPr/>
            <p:nvPr/>
          </p:nvGrpSpPr>
          <p:grpSpPr>
            <a:xfrm>
              <a:off x="9856468" y="3045063"/>
              <a:ext cx="1294576" cy="1551625"/>
              <a:chOff x="6649496" y="3053628"/>
              <a:chExt cx="1294576" cy="1551625"/>
            </a:xfrm>
          </p:grpSpPr>
          <p:cxnSp>
            <p:nvCxnSpPr>
              <p:cNvPr id="39" name="Straight Connector 38">
                <a:extLst>
                  <a:ext uri="{FF2B5EF4-FFF2-40B4-BE49-F238E27FC236}">
                    <a16:creationId xmlns:a16="http://schemas.microsoft.com/office/drawing/2014/main" id="{64855AC6-95CC-48F6-96A3-A83838B965D1}"/>
                  </a:ext>
                </a:extLst>
              </p:cNvPr>
              <p:cNvCxnSpPr/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40" name="Straight Connector 39">
                <a:extLst>
                  <a:ext uri="{FF2B5EF4-FFF2-40B4-BE49-F238E27FC236}">
                    <a16:creationId xmlns:a16="http://schemas.microsoft.com/office/drawing/2014/main" id="{C3BC353A-02BA-4506-BCDC-6263838AB591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41" name="Straight Connector 40">
                <a:extLst>
                  <a:ext uri="{FF2B5EF4-FFF2-40B4-BE49-F238E27FC236}">
                    <a16:creationId xmlns:a16="http://schemas.microsoft.com/office/drawing/2014/main" id="{DB345D4C-BC73-40B5-B250-7EE7D02EF2B9}"/>
                  </a:ext>
                </a:extLst>
              </p:cNvPr>
              <p:cNvCxnSpPr/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42" name="Straight Connector 41">
                <a:extLst>
                  <a:ext uri="{FF2B5EF4-FFF2-40B4-BE49-F238E27FC236}">
                    <a16:creationId xmlns:a16="http://schemas.microsoft.com/office/drawing/2014/main" id="{06B09E70-C05B-4D38-974A-A9415AC5F6F0}"/>
                  </a:ext>
                </a:extLst>
              </p:cNvPr>
              <p:cNvCxnSpPr/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E61AB70C-2673-4956-9BAC-44817FBC7F5C}"/>
                </a:ext>
              </a:extLst>
            </p:cNvPr>
            <p:cNvGrpSpPr/>
            <p:nvPr/>
          </p:nvGrpSpPr>
          <p:grpSpPr>
            <a:xfrm>
              <a:off x="9856468" y="2534233"/>
              <a:ext cx="1294576" cy="1551625"/>
              <a:chOff x="6649496" y="3053628"/>
              <a:chExt cx="1294576" cy="1551625"/>
            </a:xfrm>
          </p:grpSpPr>
          <p:cxnSp>
            <p:nvCxnSpPr>
              <p:cNvPr id="35" name="Straight Connector 34">
                <a:extLst>
                  <a:ext uri="{FF2B5EF4-FFF2-40B4-BE49-F238E27FC236}">
                    <a16:creationId xmlns:a16="http://schemas.microsoft.com/office/drawing/2014/main" id="{3D4A5F20-5C79-457E-8402-2694295C6CAB}"/>
                  </a:ext>
                </a:extLst>
              </p:cNvPr>
              <p:cNvCxnSpPr/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36" name="Straight Connector 35">
                <a:extLst>
                  <a:ext uri="{FF2B5EF4-FFF2-40B4-BE49-F238E27FC236}">
                    <a16:creationId xmlns:a16="http://schemas.microsoft.com/office/drawing/2014/main" id="{9574811C-B93E-41C4-8C4E-47AAA3F7D3E2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37" name="Straight Connector 36">
                <a:extLst>
                  <a:ext uri="{FF2B5EF4-FFF2-40B4-BE49-F238E27FC236}">
                    <a16:creationId xmlns:a16="http://schemas.microsoft.com/office/drawing/2014/main" id="{3F0F333C-EC0F-4A48-8124-62E43C47184C}"/>
                  </a:ext>
                </a:extLst>
              </p:cNvPr>
              <p:cNvCxnSpPr/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38" name="Straight Connector 37">
                <a:extLst>
                  <a:ext uri="{FF2B5EF4-FFF2-40B4-BE49-F238E27FC236}">
                    <a16:creationId xmlns:a16="http://schemas.microsoft.com/office/drawing/2014/main" id="{9AFF478D-65C8-47E3-9A76-A0B65CE3C7AC}"/>
                  </a:ext>
                </a:extLst>
              </p:cNvPr>
              <p:cNvCxnSpPr/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82FA94B0-99E9-4ED0-9979-23603A0544EF}"/>
                </a:ext>
              </a:extLst>
            </p:cNvPr>
            <p:cNvGrpSpPr/>
            <p:nvPr/>
          </p:nvGrpSpPr>
          <p:grpSpPr>
            <a:xfrm>
              <a:off x="9856468" y="2022463"/>
              <a:ext cx="1294576" cy="1551625"/>
              <a:chOff x="6649496" y="3053628"/>
              <a:chExt cx="1294576" cy="1551625"/>
            </a:xfrm>
          </p:grpSpPr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BC62517E-F7B3-46FD-ADF6-4DFC05EFBEAA}"/>
                  </a:ext>
                </a:extLst>
              </p:cNvPr>
              <p:cNvCxnSpPr/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32" name="Straight Connector 31">
                <a:extLst>
                  <a:ext uri="{FF2B5EF4-FFF2-40B4-BE49-F238E27FC236}">
                    <a16:creationId xmlns:a16="http://schemas.microsoft.com/office/drawing/2014/main" id="{77FB57F8-FFCC-4256-A9B6-55B13EF76C5E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33" name="Straight Connector 32">
                <a:extLst>
                  <a:ext uri="{FF2B5EF4-FFF2-40B4-BE49-F238E27FC236}">
                    <a16:creationId xmlns:a16="http://schemas.microsoft.com/office/drawing/2014/main" id="{0F26CEC2-AC69-4C10-87E9-A22914BB62E1}"/>
                  </a:ext>
                </a:extLst>
              </p:cNvPr>
              <p:cNvCxnSpPr/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34" name="Straight Connector 33">
                <a:extLst>
                  <a:ext uri="{FF2B5EF4-FFF2-40B4-BE49-F238E27FC236}">
                    <a16:creationId xmlns:a16="http://schemas.microsoft.com/office/drawing/2014/main" id="{19552B82-B5DB-4A72-944A-E5779AE11648}"/>
                  </a:ext>
                </a:extLst>
              </p:cNvPr>
              <p:cNvCxnSpPr/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166EB030-C191-4622-AC9B-3C5E53FC45C2}"/>
              </a:ext>
            </a:extLst>
          </p:cNvPr>
          <p:cNvSpPr txBox="1"/>
          <p:nvPr/>
        </p:nvSpPr>
        <p:spPr>
          <a:xfrm flipH="1">
            <a:off x="5417268" y="1939190"/>
            <a:ext cx="1601938" cy="14859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896171">
              <a:lnSpc>
                <a:spcPct val="90000"/>
              </a:lnSpc>
              <a:spcAft>
                <a:spcPts val="576"/>
              </a:spcAft>
              <a:defRPr/>
            </a:pPr>
            <a:r>
              <a:rPr lang="en-US" sz="1730" b="1" kern="0" dirty="0">
                <a:solidFill>
                  <a:srgbClr val="505050"/>
                </a:solidFill>
              </a:rPr>
              <a:t>1. </a:t>
            </a:r>
          </a:p>
          <a:p>
            <a:pPr algn="ctr" defTabSz="896171">
              <a:lnSpc>
                <a:spcPct val="90000"/>
              </a:lnSpc>
              <a:spcAft>
                <a:spcPts val="576"/>
              </a:spcAft>
              <a:defRPr/>
            </a:pPr>
            <a:r>
              <a:rPr lang="en-US" sz="1057" kern="0" dirty="0">
                <a:solidFill>
                  <a:srgbClr val="505050"/>
                </a:solidFill>
              </a:rPr>
              <a:t>Single IT Pro’s machine is  compromised</a:t>
            </a:r>
          </a:p>
          <a:p>
            <a:pPr algn="ctr" defTabSz="896171">
              <a:lnSpc>
                <a:spcPct val="90000"/>
              </a:lnSpc>
              <a:spcAft>
                <a:spcPts val="576"/>
              </a:spcAft>
              <a:defRPr/>
            </a:pPr>
            <a:r>
              <a:rPr lang="en-US" sz="1057" kern="0" dirty="0">
                <a:solidFill>
                  <a:srgbClr val="505050"/>
                </a:solidFill>
              </a:rPr>
              <a:t>IT Pro manages kiosks/shared devices on network</a:t>
            </a:r>
          </a:p>
          <a:p>
            <a:pPr algn="ctr" defTabSz="896171">
              <a:lnSpc>
                <a:spcPct val="90000"/>
              </a:lnSpc>
              <a:spcAft>
                <a:spcPts val="576"/>
              </a:spcAft>
              <a:defRPr/>
            </a:pPr>
            <a:r>
              <a:rPr lang="en-US" sz="1057" kern="0" dirty="0">
                <a:solidFill>
                  <a:srgbClr val="505050"/>
                </a:solidFill>
              </a:rPr>
              <a:t>Attacker steals IT Pro’s access token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FC2E10FD-1CCE-4AD9-9E77-6D7643218335}"/>
              </a:ext>
            </a:extLst>
          </p:cNvPr>
          <p:cNvSpPr txBox="1"/>
          <p:nvPr/>
        </p:nvSpPr>
        <p:spPr>
          <a:xfrm flipH="1">
            <a:off x="7640765" y="1939188"/>
            <a:ext cx="1601938" cy="111929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896171">
              <a:lnSpc>
                <a:spcPct val="90000"/>
              </a:lnSpc>
              <a:spcAft>
                <a:spcPts val="576"/>
              </a:spcAft>
              <a:defRPr/>
            </a:pPr>
            <a:r>
              <a:rPr lang="en-US" sz="1730" b="1" kern="0" dirty="0">
                <a:solidFill>
                  <a:srgbClr val="505050"/>
                </a:solidFill>
              </a:rPr>
              <a:t>2. </a:t>
            </a:r>
          </a:p>
          <a:p>
            <a:pPr algn="ctr" defTabSz="896171">
              <a:lnSpc>
                <a:spcPct val="90000"/>
              </a:lnSpc>
              <a:spcAft>
                <a:spcPts val="576"/>
              </a:spcAft>
              <a:defRPr/>
            </a:pPr>
            <a:r>
              <a:rPr lang="en-US" sz="1057" kern="0" dirty="0">
                <a:solidFill>
                  <a:srgbClr val="505050"/>
                </a:solidFill>
              </a:rPr>
              <a:t>Using IT Pros access token attacker looks for kiosk/shared devices and mines them for tokens</a:t>
            </a:r>
          </a:p>
          <a:p>
            <a:pPr algn="ctr" defTabSz="896171">
              <a:lnSpc>
                <a:spcPct val="90000"/>
              </a:lnSpc>
              <a:spcAft>
                <a:spcPts val="576"/>
              </a:spcAft>
              <a:defRPr/>
            </a:pPr>
            <a:endParaRPr lang="en-US" sz="1057" kern="0" dirty="0">
              <a:solidFill>
                <a:srgbClr val="505050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5E7E89CA-8055-46D3-9C47-82B063FC9594}"/>
              </a:ext>
            </a:extLst>
          </p:cNvPr>
          <p:cNvSpPr txBox="1"/>
          <p:nvPr/>
        </p:nvSpPr>
        <p:spPr>
          <a:xfrm flipH="1">
            <a:off x="9864261" y="1939190"/>
            <a:ext cx="884354" cy="45984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896171">
              <a:lnSpc>
                <a:spcPct val="90000"/>
              </a:lnSpc>
              <a:spcAft>
                <a:spcPts val="576"/>
              </a:spcAft>
              <a:defRPr/>
            </a:pPr>
            <a:r>
              <a:rPr lang="en-US" sz="1730" b="1" kern="0" dirty="0">
                <a:solidFill>
                  <a:srgbClr val="505050"/>
                </a:solidFill>
              </a:rPr>
              <a:t>3. </a:t>
            </a:r>
            <a:endParaRPr lang="en-US" sz="1057" b="1" kern="0" dirty="0">
              <a:solidFill>
                <a:srgbClr val="505050"/>
              </a:solidFill>
            </a:endParaRPr>
          </a:p>
          <a:p>
            <a:pPr algn="ctr" defTabSz="896171">
              <a:lnSpc>
                <a:spcPct val="90000"/>
              </a:lnSpc>
              <a:spcAft>
                <a:spcPts val="576"/>
              </a:spcAft>
              <a:defRPr/>
            </a:pPr>
            <a:r>
              <a:rPr lang="en-US" sz="1057" kern="0" dirty="0">
                <a:solidFill>
                  <a:srgbClr val="505050"/>
                </a:solidFill>
              </a:rPr>
              <a:t>Repeat</a:t>
            </a: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A73761BD-1FC7-4EC4-99A8-C6743993FFB7}"/>
              </a:ext>
            </a:extLst>
          </p:cNvPr>
          <p:cNvSpPr/>
          <p:nvPr/>
        </p:nvSpPr>
        <p:spPr bwMode="auto">
          <a:xfrm>
            <a:off x="5494112" y="4410068"/>
            <a:ext cx="351430" cy="351430"/>
          </a:xfrm>
          <a:prstGeom prst="ellipse">
            <a:avLst/>
          </a:prstGeom>
          <a:solidFill>
            <a:srgbClr val="0078D7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895911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306" kern="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"/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FDCB2084-06E0-4B2D-9F7E-EE8004A8DA91}"/>
              </a:ext>
            </a:extLst>
          </p:cNvPr>
          <p:cNvGrpSpPr/>
          <p:nvPr/>
        </p:nvGrpSpPr>
        <p:grpSpPr>
          <a:xfrm>
            <a:off x="7081202" y="3484751"/>
            <a:ext cx="1723391" cy="2078248"/>
            <a:chOff x="8249696" y="2612143"/>
            <a:chExt cx="1660336" cy="1917385"/>
          </a:xfrm>
        </p:grpSpPr>
        <p:grpSp>
          <p:nvGrpSpPr>
            <p:cNvPr id="61" name="Group 60">
              <a:extLst>
                <a:ext uri="{FF2B5EF4-FFF2-40B4-BE49-F238E27FC236}">
                  <a16:creationId xmlns:a16="http://schemas.microsoft.com/office/drawing/2014/main" id="{34B80FC0-EBE9-4DE6-AD74-73A89352E3E8}"/>
                </a:ext>
              </a:extLst>
            </p:cNvPr>
            <p:cNvGrpSpPr/>
            <p:nvPr/>
          </p:nvGrpSpPr>
          <p:grpSpPr>
            <a:xfrm>
              <a:off x="9544272" y="2614149"/>
              <a:ext cx="365760" cy="1400177"/>
              <a:chOff x="7944072" y="3387956"/>
              <a:chExt cx="365760" cy="1400177"/>
            </a:xfrm>
          </p:grpSpPr>
          <p:sp>
            <p:nvSpPr>
              <p:cNvPr id="78" name="Oval 77">
                <a:extLst>
                  <a:ext uri="{FF2B5EF4-FFF2-40B4-BE49-F238E27FC236}">
                    <a16:creationId xmlns:a16="http://schemas.microsoft.com/office/drawing/2014/main" id="{166BCFA7-28B8-41D9-B744-C2A06D007486}"/>
                  </a:ext>
                </a:extLst>
              </p:cNvPr>
              <p:cNvSpPr/>
              <p:nvPr/>
            </p:nvSpPr>
            <p:spPr bwMode="auto">
              <a:xfrm>
                <a:off x="7944072" y="4422373"/>
                <a:ext cx="365760" cy="365760"/>
              </a:xfrm>
              <a:prstGeom prst="ellipse">
                <a:avLst/>
              </a:prstGeom>
              <a:solidFill>
                <a:srgbClr val="FFFFFF"/>
              </a:solidFill>
              <a:ln w="1079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79" name="Oval 78">
                <a:extLst>
                  <a:ext uri="{FF2B5EF4-FFF2-40B4-BE49-F238E27FC236}">
                    <a16:creationId xmlns:a16="http://schemas.microsoft.com/office/drawing/2014/main" id="{EC6CC83C-E104-4936-B009-EF8FF20C2B23}"/>
                  </a:ext>
                </a:extLst>
              </p:cNvPr>
              <p:cNvSpPr/>
              <p:nvPr/>
            </p:nvSpPr>
            <p:spPr bwMode="auto">
              <a:xfrm>
                <a:off x="7944072" y="3387956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80" name="Oval 79">
                <a:extLst>
                  <a:ext uri="{FF2B5EF4-FFF2-40B4-BE49-F238E27FC236}">
                    <a16:creationId xmlns:a16="http://schemas.microsoft.com/office/drawing/2014/main" id="{E23147D2-E6F0-40F4-AB2C-7ED1EC9C6861}"/>
                  </a:ext>
                </a:extLst>
              </p:cNvPr>
              <p:cNvSpPr/>
              <p:nvPr/>
            </p:nvSpPr>
            <p:spPr bwMode="auto">
              <a:xfrm>
                <a:off x="7944072" y="3905164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</p:grpSp>
        <p:grpSp>
          <p:nvGrpSpPr>
            <p:cNvPr id="62" name="Group 61">
              <a:extLst>
                <a:ext uri="{FF2B5EF4-FFF2-40B4-BE49-F238E27FC236}">
                  <a16:creationId xmlns:a16="http://schemas.microsoft.com/office/drawing/2014/main" id="{9622C892-6314-4E6B-BBC7-918CF625E8DF}"/>
                </a:ext>
              </a:extLst>
            </p:cNvPr>
            <p:cNvGrpSpPr/>
            <p:nvPr/>
          </p:nvGrpSpPr>
          <p:grpSpPr>
            <a:xfrm>
              <a:off x="8249696" y="2612143"/>
              <a:ext cx="1660336" cy="1917385"/>
              <a:chOff x="6649496" y="2870748"/>
              <a:chExt cx="1660336" cy="1917385"/>
            </a:xfrm>
          </p:grpSpPr>
          <p:sp>
            <p:nvSpPr>
              <p:cNvPr id="70" name="Oval 69">
                <a:extLst>
                  <a:ext uri="{FF2B5EF4-FFF2-40B4-BE49-F238E27FC236}">
                    <a16:creationId xmlns:a16="http://schemas.microsoft.com/office/drawing/2014/main" id="{E47BB6EA-FF27-420D-AAB9-BF31FD0F0AED}"/>
                  </a:ext>
                </a:extLst>
              </p:cNvPr>
              <p:cNvSpPr/>
              <p:nvPr/>
            </p:nvSpPr>
            <p:spPr bwMode="auto">
              <a:xfrm>
                <a:off x="7944072" y="4422373"/>
                <a:ext cx="365760" cy="365760"/>
              </a:xfrm>
              <a:prstGeom prst="ellipse">
                <a:avLst/>
              </a:prstGeom>
              <a:solidFill>
                <a:srgbClr val="FFFFFF"/>
              </a:solidFill>
              <a:ln w="1079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71" name="Oval 70">
                <a:extLst>
                  <a:ext uri="{FF2B5EF4-FFF2-40B4-BE49-F238E27FC236}">
                    <a16:creationId xmlns:a16="http://schemas.microsoft.com/office/drawing/2014/main" id="{7EDF6DA3-1864-4A99-818B-C0013DFEF75B}"/>
                  </a:ext>
                </a:extLst>
              </p:cNvPr>
              <p:cNvSpPr/>
              <p:nvPr/>
            </p:nvSpPr>
            <p:spPr bwMode="auto">
              <a:xfrm>
                <a:off x="7944072" y="2870748"/>
                <a:ext cx="365760" cy="365760"/>
              </a:xfrm>
              <a:prstGeom prst="ellipse">
                <a:avLst/>
              </a:prstGeom>
              <a:solidFill>
                <a:srgbClr val="0078D7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72" name="Oval 71">
                <a:extLst>
                  <a:ext uri="{FF2B5EF4-FFF2-40B4-BE49-F238E27FC236}">
                    <a16:creationId xmlns:a16="http://schemas.microsoft.com/office/drawing/2014/main" id="{1D7E8F2D-C169-4A0C-A822-41A37631A59C}"/>
                  </a:ext>
                </a:extLst>
              </p:cNvPr>
              <p:cNvSpPr/>
              <p:nvPr/>
            </p:nvSpPr>
            <p:spPr bwMode="auto">
              <a:xfrm>
                <a:off x="7944072" y="3387956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73" name="Oval 72">
                <a:extLst>
                  <a:ext uri="{FF2B5EF4-FFF2-40B4-BE49-F238E27FC236}">
                    <a16:creationId xmlns:a16="http://schemas.microsoft.com/office/drawing/2014/main" id="{ACEF5E4A-5734-4E9C-9833-147606FBC31D}"/>
                  </a:ext>
                </a:extLst>
              </p:cNvPr>
              <p:cNvSpPr/>
              <p:nvPr/>
            </p:nvSpPr>
            <p:spPr bwMode="auto">
              <a:xfrm>
                <a:off x="7944072" y="3905164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cxnSp>
            <p:nvCxnSpPr>
              <p:cNvPr id="74" name="Straight Connector 73">
                <a:extLst>
                  <a:ext uri="{FF2B5EF4-FFF2-40B4-BE49-F238E27FC236}">
                    <a16:creationId xmlns:a16="http://schemas.microsoft.com/office/drawing/2014/main" id="{2E77DE78-D9D8-4655-B9BB-F920F4679B0A}"/>
                  </a:ext>
                </a:extLst>
              </p:cNvPr>
              <p:cNvCxnSpPr>
                <a:endCxn id="73" idx="2"/>
              </p:cNvCxnSpPr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75" name="Straight Connector 74">
                <a:extLst>
                  <a:ext uri="{FF2B5EF4-FFF2-40B4-BE49-F238E27FC236}">
                    <a16:creationId xmlns:a16="http://schemas.microsoft.com/office/drawing/2014/main" id="{DE9FE83B-056D-4A0F-B673-08A49E51EA0B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AAF8B44D-67DA-4DE6-87D9-5AEE2163A5F9}"/>
                  </a:ext>
                </a:extLst>
              </p:cNvPr>
              <p:cNvCxnSpPr>
                <a:endCxn id="72" idx="2"/>
              </p:cNvCxnSpPr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6EA4FD6E-7F80-49E3-A4C8-C9B66524FA00}"/>
                  </a:ext>
                </a:extLst>
              </p:cNvPr>
              <p:cNvCxnSpPr>
                <a:endCxn id="71" idx="2"/>
              </p:cNvCxnSpPr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  <p:grpSp>
          <p:nvGrpSpPr>
            <p:cNvPr id="63" name="Group 62">
              <a:extLst>
                <a:ext uri="{FF2B5EF4-FFF2-40B4-BE49-F238E27FC236}">
                  <a16:creationId xmlns:a16="http://schemas.microsoft.com/office/drawing/2014/main" id="{02A13A92-377B-4CDF-9F94-59945B6C421D}"/>
                </a:ext>
              </a:extLst>
            </p:cNvPr>
            <p:cNvGrpSpPr/>
            <p:nvPr/>
          </p:nvGrpSpPr>
          <p:grpSpPr>
            <a:xfrm>
              <a:off x="9544272" y="3129351"/>
              <a:ext cx="365760" cy="1400176"/>
              <a:chOff x="7944072" y="2870748"/>
              <a:chExt cx="365760" cy="1400176"/>
            </a:xfrm>
          </p:grpSpPr>
          <p:sp>
            <p:nvSpPr>
              <p:cNvPr id="67" name="Oval 66">
                <a:extLst>
                  <a:ext uri="{FF2B5EF4-FFF2-40B4-BE49-F238E27FC236}">
                    <a16:creationId xmlns:a16="http://schemas.microsoft.com/office/drawing/2014/main" id="{878BAEE4-394D-48E3-B5DE-05817058030D}"/>
                  </a:ext>
                </a:extLst>
              </p:cNvPr>
              <p:cNvSpPr/>
              <p:nvPr/>
            </p:nvSpPr>
            <p:spPr bwMode="auto">
              <a:xfrm>
                <a:off x="7944072" y="2870748"/>
                <a:ext cx="365760" cy="365760"/>
              </a:xfrm>
              <a:prstGeom prst="ellipse">
                <a:avLst/>
              </a:prstGeom>
              <a:solidFill>
                <a:srgbClr val="0078D7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68" name="Oval 67">
                <a:extLst>
                  <a:ext uri="{FF2B5EF4-FFF2-40B4-BE49-F238E27FC236}">
                    <a16:creationId xmlns:a16="http://schemas.microsoft.com/office/drawing/2014/main" id="{20336986-A985-4D6A-8ADE-73891BEC79E2}"/>
                  </a:ext>
                </a:extLst>
              </p:cNvPr>
              <p:cNvSpPr/>
              <p:nvPr/>
            </p:nvSpPr>
            <p:spPr bwMode="auto">
              <a:xfrm>
                <a:off x="7944072" y="3387956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69" name="Oval 68">
                <a:extLst>
                  <a:ext uri="{FF2B5EF4-FFF2-40B4-BE49-F238E27FC236}">
                    <a16:creationId xmlns:a16="http://schemas.microsoft.com/office/drawing/2014/main" id="{5DB3B89E-BA49-44D6-AEFC-82F2CD9B65D5}"/>
                  </a:ext>
                </a:extLst>
              </p:cNvPr>
              <p:cNvSpPr/>
              <p:nvPr/>
            </p:nvSpPr>
            <p:spPr bwMode="auto">
              <a:xfrm>
                <a:off x="7944072" y="3905164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</p:grpSp>
        <p:grpSp>
          <p:nvGrpSpPr>
            <p:cNvPr id="64" name="Group 63">
              <a:extLst>
                <a:ext uri="{FF2B5EF4-FFF2-40B4-BE49-F238E27FC236}">
                  <a16:creationId xmlns:a16="http://schemas.microsoft.com/office/drawing/2014/main" id="{F5F05B3A-6C5D-425C-B0CD-358F08A29C1D}"/>
                </a:ext>
              </a:extLst>
            </p:cNvPr>
            <p:cNvGrpSpPr/>
            <p:nvPr/>
          </p:nvGrpSpPr>
          <p:grpSpPr>
            <a:xfrm>
              <a:off x="9544272" y="3640183"/>
              <a:ext cx="365760" cy="882968"/>
              <a:chOff x="7944072" y="2870748"/>
              <a:chExt cx="365760" cy="882968"/>
            </a:xfrm>
          </p:grpSpPr>
          <p:sp>
            <p:nvSpPr>
              <p:cNvPr id="65" name="Oval 64">
                <a:extLst>
                  <a:ext uri="{FF2B5EF4-FFF2-40B4-BE49-F238E27FC236}">
                    <a16:creationId xmlns:a16="http://schemas.microsoft.com/office/drawing/2014/main" id="{AF0E648F-11C1-406E-B385-78A10465B068}"/>
                  </a:ext>
                </a:extLst>
              </p:cNvPr>
              <p:cNvSpPr/>
              <p:nvPr/>
            </p:nvSpPr>
            <p:spPr bwMode="auto">
              <a:xfrm>
                <a:off x="7944072" y="2870748"/>
                <a:ext cx="365760" cy="365760"/>
              </a:xfrm>
              <a:prstGeom prst="ellipse">
                <a:avLst/>
              </a:prstGeom>
              <a:solidFill>
                <a:srgbClr val="0078D7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66" name="Oval 65">
                <a:extLst>
                  <a:ext uri="{FF2B5EF4-FFF2-40B4-BE49-F238E27FC236}">
                    <a16:creationId xmlns:a16="http://schemas.microsoft.com/office/drawing/2014/main" id="{93CAEDE0-263D-4882-9F36-ABD39B710C6E}"/>
                  </a:ext>
                </a:extLst>
              </p:cNvPr>
              <p:cNvSpPr/>
              <p:nvPr/>
            </p:nvSpPr>
            <p:spPr bwMode="auto">
              <a:xfrm>
                <a:off x="7944072" y="3387956"/>
                <a:ext cx="365760" cy="365760"/>
              </a:xfrm>
              <a:prstGeom prst="ellipse">
                <a:avLst/>
              </a:prstGeom>
              <a:solidFill>
                <a:srgbClr val="0078D7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</p:grpSp>
      </p:grpSp>
      <p:sp>
        <p:nvSpPr>
          <p:cNvPr id="129" name="Oval 128">
            <a:extLst>
              <a:ext uri="{FF2B5EF4-FFF2-40B4-BE49-F238E27FC236}">
                <a16:creationId xmlns:a16="http://schemas.microsoft.com/office/drawing/2014/main" id="{45511040-3D10-4D02-9EEA-38E8C15CE972}"/>
              </a:ext>
            </a:extLst>
          </p:cNvPr>
          <p:cNvSpPr/>
          <p:nvPr/>
        </p:nvSpPr>
        <p:spPr bwMode="auto">
          <a:xfrm>
            <a:off x="4418037" y="4410068"/>
            <a:ext cx="351430" cy="351430"/>
          </a:xfrm>
          <a:prstGeom prst="ellipse">
            <a:avLst/>
          </a:prstGeom>
          <a:solidFill>
            <a:srgbClr val="0078D7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895911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306" kern="0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"/>
              <a:ea typeface="Segoe UI" pitchFamily="34" charset="0"/>
              <a:cs typeface="Segoe UI" pitchFamily="34" charset="0"/>
            </a:endParaRPr>
          </a:p>
        </p:txBody>
      </p:sp>
      <p:cxnSp>
        <p:nvCxnSpPr>
          <p:cNvPr id="130" name="Straight Connector 129">
            <a:extLst>
              <a:ext uri="{FF2B5EF4-FFF2-40B4-BE49-F238E27FC236}">
                <a16:creationId xmlns:a16="http://schemas.microsoft.com/office/drawing/2014/main" id="{12A45E0C-637E-4BF1-8221-F391D84BE24C}"/>
              </a:ext>
            </a:extLst>
          </p:cNvPr>
          <p:cNvCxnSpPr>
            <a:cxnSpLocks/>
            <a:stCxn id="129" idx="6"/>
          </p:cNvCxnSpPr>
          <p:nvPr/>
        </p:nvCxnSpPr>
        <p:spPr>
          <a:xfrm>
            <a:off x="4769467" y="4585783"/>
            <a:ext cx="721537" cy="0"/>
          </a:xfrm>
          <a:prstGeom prst="line">
            <a:avLst/>
          </a:prstGeom>
          <a:noFill/>
          <a:ln w="19050" cap="flat" cmpd="sng" algn="ctr">
            <a:solidFill>
              <a:srgbClr val="505050"/>
            </a:solidFill>
            <a:prstDash val="sysDot"/>
            <a:headEnd type="none"/>
            <a:tailEnd type="triangle"/>
          </a:ln>
          <a:effectLst/>
        </p:spPr>
      </p:cxnSp>
      <p:grpSp>
        <p:nvGrpSpPr>
          <p:cNvPr id="51" name="Group 50">
            <a:extLst>
              <a:ext uri="{FF2B5EF4-FFF2-40B4-BE49-F238E27FC236}">
                <a16:creationId xmlns:a16="http://schemas.microsoft.com/office/drawing/2014/main" id="{D95CB0FD-F5E6-4AA0-A33B-31A43FC17D09}"/>
              </a:ext>
            </a:extLst>
          </p:cNvPr>
          <p:cNvGrpSpPr/>
          <p:nvPr/>
        </p:nvGrpSpPr>
        <p:grpSpPr>
          <a:xfrm>
            <a:off x="5579749" y="3677910"/>
            <a:ext cx="1649994" cy="1842262"/>
            <a:chOff x="6910056" y="2870748"/>
            <a:chExt cx="1717276" cy="1917385"/>
          </a:xfrm>
        </p:grpSpPr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E2B0145D-3710-44EC-800F-E365984482B8}"/>
                </a:ext>
              </a:extLst>
            </p:cNvPr>
            <p:cNvSpPr/>
            <p:nvPr/>
          </p:nvSpPr>
          <p:spPr bwMode="auto">
            <a:xfrm rot="773144">
              <a:off x="8261572" y="4422373"/>
              <a:ext cx="365760" cy="365760"/>
            </a:xfrm>
            <a:prstGeom prst="ellipse">
              <a:avLst/>
            </a:prstGeom>
            <a:noFill/>
            <a:ln w="57150" cap="flat" cmpd="sng" algn="ctr">
              <a:solidFill>
                <a:srgbClr val="0078D7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895911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306" kern="0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6086E191-0AED-43F7-9306-21099EB45AC9}"/>
                </a:ext>
              </a:extLst>
            </p:cNvPr>
            <p:cNvSpPr/>
            <p:nvPr/>
          </p:nvSpPr>
          <p:spPr bwMode="auto">
            <a:xfrm rot="20284868">
              <a:off x="8261572" y="2870748"/>
              <a:ext cx="365760" cy="365760"/>
            </a:xfrm>
            <a:prstGeom prst="ellipse">
              <a:avLst/>
            </a:prstGeom>
            <a:noFill/>
            <a:ln w="57150" cap="flat" cmpd="sng" algn="ctr">
              <a:solidFill>
                <a:srgbClr val="0078D7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895911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306" kern="0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13188280-5E5F-427C-93F4-95075FC78657}"/>
                </a:ext>
              </a:extLst>
            </p:cNvPr>
            <p:cNvSpPr/>
            <p:nvPr/>
          </p:nvSpPr>
          <p:spPr bwMode="auto">
            <a:xfrm>
              <a:off x="8261572" y="3387956"/>
              <a:ext cx="365760" cy="365760"/>
            </a:xfrm>
            <a:prstGeom prst="ellipse">
              <a:avLst/>
            </a:prstGeom>
            <a:solidFill>
              <a:srgbClr val="0078D7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895911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306" kern="0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55" name="Oval 54">
              <a:extLst>
                <a:ext uri="{FF2B5EF4-FFF2-40B4-BE49-F238E27FC236}">
                  <a16:creationId xmlns:a16="http://schemas.microsoft.com/office/drawing/2014/main" id="{840BC7BE-F87A-4961-A582-5F187C4ED741}"/>
                </a:ext>
              </a:extLst>
            </p:cNvPr>
            <p:cNvSpPr/>
            <p:nvPr/>
          </p:nvSpPr>
          <p:spPr bwMode="auto">
            <a:xfrm>
              <a:off x="8261572" y="3905164"/>
              <a:ext cx="365760" cy="365760"/>
            </a:xfrm>
            <a:prstGeom prst="ellipse">
              <a:avLst/>
            </a:prstGeom>
            <a:noFill/>
            <a:ln w="57150" cap="flat" cmpd="sng" algn="ctr">
              <a:solidFill>
                <a:srgbClr val="0078D7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895911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306" kern="0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683E1AD3-6BA1-4E11-8DC3-A8C0C2830EEF}"/>
                </a:ext>
              </a:extLst>
            </p:cNvPr>
            <p:cNvCxnSpPr>
              <a:stCxn id="50" idx="6"/>
              <a:endCxn id="55" idx="2"/>
            </p:cNvCxnSpPr>
            <p:nvPr/>
          </p:nvCxnSpPr>
          <p:spPr>
            <a:xfrm>
              <a:off x="6963621" y="3815642"/>
              <a:ext cx="1297951" cy="272403"/>
            </a:xfrm>
            <a:prstGeom prst="line">
              <a:avLst/>
            </a:prstGeom>
            <a:noFill/>
            <a:ln w="19050" cap="flat" cmpd="sng" algn="ctr">
              <a:solidFill>
                <a:srgbClr val="505050"/>
              </a:solidFill>
              <a:prstDash val="sysDot"/>
              <a:headEnd type="none"/>
              <a:tailEnd type="triangle"/>
            </a:ln>
            <a:effectLst/>
          </p:spPr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4D959281-906C-471C-8CC8-B10E6B1F98AA}"/>
                </a:ext>
              </a:extLst>
            </p:cNvPr>
            <p:cNvCxnSpPr>
              <a:stCxn id="50" idx="5"/>
              <a:endCxn id="52" idx="2"/>
            </p:cNvCxnSpPr>
            <p:nvPr/>
          </p:nvCxnSpPr>
          <p:spPr>
            <a:xfrm>
              <a:off x="6910056" y="3944957"/>
              <a:ext cx="1356121" cy="619511"/>
            </a:xfrm>
            <a:prstGeom prst="line">
              <a:avLst/>
            </a:prstGeom>
            <a:noFill/>
            <a:ln w="19050" cap="flat" cmpd="sng" algn="ctr">
              <a:solidFill>
                <a:srgbClr val="505050"/>
              </a:solidFill>
              <a:prstDash val="sysDot"/>
              <a:headEnd type="none"/>
              <a:tailEnd type="triangle"/>
            </a:ln>
            <a:effectLst/>
          </p:spPr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313AF331-7471-4051-A22C-685688828B6A}"/>
                </a:ext>
              </a:extLst>
            </p:cNvPr>
            <p:cNvCxnSpPr>
              <a:stCxn id="50" idx="6"/>
              <a:endCxn id="54" idx="2"/>
            </p:cNvCxnSpPr>
            <p:nvPr/>
          </p:nvCxnSpPr>
          <p:spPr>
            <a:xfrm flipV="1">
              <a:off x="6963621" y="3570836"/>
              <a:ext cx="1297951" cy="244805"/>
            </a:xfrm>
            <a:prstGeom prst="line">
              <a:avLst/>
            </a:prstGeom>
            <a:noFill/>
            <a:ln w="19050" cap="flat" cmpd="sng" algn="ctr">
              <a:solidFill>
                <a:srgbClr val="505050"/>
              </a:solidFill>
              <a:prstDash val="sysDot"/>
              <a:headEnd type="none"/>
              <a:tailEnd type="triangle"/>
            </a:ln>
            <a:effectLst/>
          </p:spPr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8B710D63-9A56-4D3C-AB1C-AE203821C55A}"/>
                </a:ext>
              </a:extLst>
            </p:cNvPr>
            <p:cNvCxnSpPr>
              <a:stCxn id="50" idx="7"/>
              <a:endCxn id="53" idx="2"/>
            </p:cNvCxnSpPr>
            <p:nvPr/>
          </p:nvCxnSpPr>
          <p:spPr>
            <a:xfrm flipV="1">
              <a:off x="6910056" y="3121896"/>
              <a:ext cx="1364735" cy="564430"/>
            </a:xfrm>
            <a:prstGeom prst="line">
              <a:avLst/>
            </a:prstGeom>
            <a:noFill/>
            <a:ln w="19050" cap="flat" cmpd="sng" algn="ctr">
              <a:solidFill>
                <a:srgbClr val="505050"/>
              </a:solidFill>
              <a:prstDash val="sysDot"/>
              <a:headEnd type="none"/>
              <a:tailEnd type="triangle"/>
            </a:ln>
            <a:effectLst/>
          </p:spPr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5FCED54E-B614-4111-B6A2-A919D654FDA6}"/>
              </a:ext>
            </a:extLst>
          </p:cNvPr>
          <p:cNvGrpSpPr/>
          <p:nvPr/>
        </p:nvGrpSpPr>
        <p:grpSpPr>
          <a:xfrm>
            <a:off x="8545815" y="2714625"/>
            <a:ext cx="1803073" cy="3325941"/>
            <a:chOff x="9856468" y="1839583"/>
            <a:chExt cx="1660336" cy="3461564"/>
          </a:xfrm>
        </p:grpSpPr>
        <p:grpSp>
          <p:nvGrpSpPr>
            <p:cNvPr id="82" name="Group 81">
              <a:extLst>
                <a:ext uri="{FF2B5EF4-FFF2-40B4-BE49-F238E27FC236}">
                  <a16:creationId xmlns:a16="http://schemas.microsoft.com/office/drawing/2014/main" id="{4C1194FF-40FA-41DB-B555-FC91D069ECB7}"/>
                </a:ext>
              </a:extLst>
            </p:cNvPr>
            <p:cNvGrpSpPr/>
            <p:nvPr/>
          </p:nvGrpSpPr>
          <p:grpSpPr>
            <a:xfrm>
              <a:off x="11151044" y="4418179"/>
              <a:ext cx="365760" cy="882968"/>
              <a:chOff x="7944072" y="2870748"/>
              <a:chExt cx="365760" cy="882968"/>
            </a:xfrm>
          </p:grpSpPr>
          <p:sp>
            <p:nvSpPr>
              <p:cNvPr id="127" name="Oval 126">
                <a:extLst>
                  <a:ext uri="{FF2B5EF4-FFF2-40B4-BE49-F238E27FC236}">
                    <a16:creationId xmlns:a16="http://schemas.microsoft.com/office/drawing/2014/main" id="{9B0A3431-296A-4590-9E9F-29600C618E7E}"/>
                  </a:ext>
                </a:extLst>
              </p:cNvPr>
              <p:cNvSpPr/>
              <p:nvPr/>
            </p:nvSpPr>
            <p:spPr bwMode="auto">
              <a:xfrm>
                <a:off x="7944072" y="2870748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28" name="Oval 127">
                <a:extLst>
                  <a:ext uri="{FF2B5EF4-FFF2-40B4-BE49-F238E27FC236}">
                    <a16:creationId xmlns:a16="http://schemas.microsoft.com/office/drawing/2014/main" id="{7D7ACAAC-47E4-4510-8032-97E659EA7251}"/>
                  </a:ext>
                </a:extLst>
              </p:cNvPr>
              <p:cNvSpPr/>
              <p:nvPr/>
            </p:nvSpPr>
            <p:spPr bwMode="auto">
              <a:xfrm>
                <a:off x="7944072" y="3387956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</p:grpSp>
        <p:grpSp>
          <p:nvGrpSpPr>
            <p:cNvPr id="83" name="Group 82">
              <a:extLst>
                <a:ext uri="{FF2B5EF4-FFF2-40B4-BE49-F238E27FC236}">
                  <a16:creationId xmlns:a16="http://schemas.microsoft.com/office/drawing/2014/main" id="{7B516342-96DF-4AFA-96E3-5AD502EE4474}"/>
                </a:ext>
              </a:extLst>
            </p:cNvPr>
            <p:cNvGrpSpPr/>
            <p:nvPr/>
          </p:nvGrpSpPr>
          <p:grpSpPr>
            <a:xfrm>
              <a:off x="11151044" y="3898786"/>
              <a:ext cx="365760" cy="1400176"/>
              <a:chOff x="7944072" y="2870748"/>
              <a:chExt cx="365760" cy="1400176"/>
            </a:xfrm>
          </p:grpSpPr>
          <p:sp>
            <p:nvSpPr>
              <p:cNvPr id="124" name="Oval 123">
                <a:extLst>
                  <a:ext uri="{FF2B5EF4-FFF2-40B4-BE49-F238E27FC236}">
                    <a16:creationId xmlns:a16="http://schemas.microsoft.com/office/drawing/2014/main" id="{6CD3FDB4-0D9E-4A46-BEAE-E4E5F88EEB81}"/>
                  </a:ext>
                </a:extLst>
              </p:cNvPr>
              <p:cNvSpPr/>
              <p:nvPr/>
            </p:nvSpPr>
            <p:spPr bwMode="auto">
              <a:xfrm>
                <a:off x="7944072" y="2870748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25" name="Oval 124">
                <a:extLst>
                  <a:ext uri="{FF2B5EF4-FFF2-40B4-BE49-F238E27FC236}">
                    <a16:creationId xmlns:a16="http://schemas.microsoft.com/office/drawing/2014/main" id="{1F9FCA6F-C766-4F80-8EED-D48F8BF23210}"/>
                  </a:ext>
                </a:extLst>
              </p:cNvPr>
              <p:cNvSpPr/>
              <p:nvPr/>
            </p:nvSpPr>
            <p:spPr bwMode="auto">
              <a:xfrm>
                <a:off x="7944072" y="3387956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26" name="Oval 125">
                <a:extLst>
                  <a:ext uri="{FF2B5EF4-FFF2-40B4-BE49-F238E27FC236}">
                    <a16:creationId xmlns:a16="http://schemas.microsoft.com/office/drawing/2014/main" id="{CC23F9B2-8C2A-4B16-A62E-6AD39036C4B8}"/>
                  </a:ext>
                </a:extLst>
              </p:cNvPr>
              <p:cNvSpPr/>
              <p:nvPr/>
            </p:nvSpPr>
            <p:spPr bwMode="auto">
              <a:xfrm>
                <a:off x="7944072" y="3905164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</p:grpSp>
        <p:grpSp>
          <p:nvGrpSpPr>
            <p:cNvPr id="84" name="Group 83">
              <a:extLst>
                <a:ext uri="{FF2B5EF4-FFF2-40B4-BE49-F238E27FC236}">
                  <a16:creationId xmlns:a16="http://schemas.microsoft.com/office/drawing/2014/main" id="{A71F39CF-211E-4E87-84DC-0216F0886A22}"/>
                </a:ext>
              </a:extLst>
            </p:cNvPr>
            <p:cNvGrpSpPr/>
            <p:nvPr/>
          </p:nvGrpSpPr>
          <p:grpSpPr>
            <a:xfrm>
              <a:off x="9856468" y="3380510"/>
              <a:ext cx="1660336" cy="1917385"/>
              <a:chOff x="6649496" y="2870748"/>
              <a:chExt cx="1660336" cy="1917385"/>
            </a:xfrm>
          </p:grpSpPr>
          <p:sp>
            <p:nvSpPr>
              <p:cNvPr id="116" name="Oval 115">
                <a:extLst>
                  <a:ext uri="{FF2B5EF4-FFF2-40B4-BE49-F238E27FC236}">
                    <a16:creationId xmlns:a16="http://schemas.microsoft.com/office/drawing/2014/main" id="{4285B296-2BAD-4EEB-861B-283D545599A1}"/>
                  </a:ext>
                </a:extLst>
              </p:cNvPr>
              <p:cNvSpPr/>
              <p:nvPr/>
            </p:nvSpPr>
            <p:spPr bwMode="auto">
              <a:xfrm>
                <a:off x="7944072" y="4422373"/>
                <a:ext cx="365760" cy="365760"/>
              </a:xfrm>
              <a:prstGeom prst="ellipse">
                <a:avLst/>
              </a:prstGeom>
              <a:solidFill>
                <a:srgbClr val="0078D7"/>
              </a:solidFill>
              <a:ln w="1079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17" name="Oval 116">
                <a:extLst>
                  <a:ext uri="{FF2B5EF4-FFF2-40B4-BE49-F238E27FC236}">
                    <a16:creationId xmlns:a16="http://schemas.microsoft.com/office/drawing/2014/main" id="{4C160306-E427-4463-830C-A1A0778A64D7}"/>
                  </a:ext>
                </a:extLst>
              </p:cNvPr>
              <p:cNvSpPr/>
              <p:nvPr/>
            </p:nvSpPr>
            <p:spPr bwMode="auto">
              <a:xfrm>
                <a:off x="7944072" y="2870748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18" name="Oval 117">
                <a:extLst>
                  <a:ext uri="{FF2B5EF4-FFF2-40B4-BE49-F238E27FC236}">
                    <a16:creationId xmlns:a16="http://schemas.microsoft.com/office/drawing/2014/main" id="{1173EF56-F675-4B6F-9DC3-287D0C29E676}"/>
                  </a:ext>
                </a:extLst>
              </p:cNvPr>
              <p:cNvSpPr/>
              <p:nvPr/>
            </p:nvSpPr>
            <p:spPr bwMode="auto">
              <a:xfrm>
                <a:off x="7944072" y="3387956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19" name="Oval 118">
                <a:extLst>
                  <a:ext uri="{FF2B5EF4-FFF2-40B4-BE49-F238E27FC236}">
                    <a16:creationId xmlns:a16="http://schemas.microsoft.com/office/drawing/2014/main" id="{1E17D956-AE5B-4558-9362-33E7D0717E09}"/>
                  </a:ext>
                </a:extLst>
              </p:cNvPr>
              <p:cNvSpPr/>
              <p:nvPr/>
            </p:nvSpPr>
            <p:spPr bwMode="auto">
              <a:xfrm>
                <a:off x="7944072" y="3905164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cxnSp>
            <p:nvCxnSpPr>
              <p:cNvPr id="120" name="Straight Connector 119">
                <a:extLst>
                  <a:ext uri="{FF2B5EF4-FFF2-40B4-BE49-F238E27FC236}">
                    <a16:creationId xmlns:a16="http://schemas.microsoft.com/office/drawing/2014/main" id="{CD71C4DC-3455-4757-94E4-75EE024B5865}"/>
                  </a:ext>
                </a:extLst>
              </p:cNvPr>
              <p:cNvCxnSpPr>
                <a:endCxn id="119" idx="2"/>
              </p:cNvCxnSpPr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21" name="Straight Connector 120">
                <a:extLst>
                  <a:ext uri="{FF2B5EF4-FFF2-40B4-BE49-F238E27FC236}">
                    <a16:creationId xmlns:a16="http://schemas.microsoft.com/office/drawing/2014/main" id="{2BF22F30-E3EE-4B4D-9740-C96DDF280AB0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22" name="Straight Connector 121">
                <a:extLst>
                  <a:ext uri="{FF2B5EF4-FFF2-40B4-BE49-F238E27FC236}">
                    <a16:creationId xmlns:a16="http://schemas.microsoft.com/office/drawing/2014/main" id="{36E23E63-3656-45E1-B6A1-E661F3CAF733}"/>
                  </a:ext>
                </a:extLst>
              </p:cNvPr>
              <p:cNvCxnSpPr>
                <a:endCxn id="118" idx="2"/>
              </p:cNvCxnSpPr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23" name="Straight Connector 122">
                <a:extLst>
                  <a:ext uri="{FF2B5EF4-FFF2-40B4-BE49-F238E27FC236}">
                    <a16:creationId xmlns:a16="http://schemas.microsoft.com/office/drawing/2014/main" id="{693E7517-8D92-4C80-AB2F-2379AEB13E78}"/>
                  </a:ext>
                </a:extLst>
              </p:cNvPr>
              <p:cNvCxnSpPr>
                <a:endCxn id="117" idx="2"/>
              </p:cNvCxnSpPr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  <p:grpSp>
          <p:nvGrpSpPr>
            <p:cNvPr id="85" name="Group 84">
              <a:extLst>
                <a:ext uri="{FF2B5EF4-FFF2-40B4-BE49-F238E27FC236}">
                  <a16:creationId xmlns:a16="http://schemas.microsoft.com/office/drawing/2014/main" id="{6D4793A0-94D5-4D61-868E-2D3877C3A768}"/>
                </a:ext>
              </a:extLst>
            </p:cNvPr>
            <p:cNvGrpSpPr/>
            <p:nvPr/>
          </p:nvGrpSpPr>
          <p:grpSpPr>
            <a:xfrm>
              <a:off x="9856468" y="2862183"/>
              <a:ext cx="1660336" cy="1922567"/>
              <a:chOff x="6649496" y="2870748"/>
              <a:chExt cx="1660336" cy="1922567"/>
            </a:xfrm>
          </p:grpSpPr>
          <p:sp>
            <p:nvSpPr>
              <p:cNvPr id="108" name="Oval 107">
                <a:extLst>
                  <a:ext uri="{FF2B5EF4-FFF2-40B4-BE49-F238E27FC236}">
                    <a16:creationId xmlns:a16="http://schemas.microsoft.com/office/drawing/2014/main" id="{CE6DA44C-C38A-4B69-8494-1ECE85DBF21D}"/>
                  </a:ext>
                </a:extLst>
              </p:cNvPr>
              <p:cNvSpPr/>
              <p:nvPr/>
            </p:nvSpPr>
            <p:spPr bwMode="auto">
              <a:xfrm>
                <a:off x="7944072" y="4427555"/>
                <a:ext cx="365760" cy="365760"/>
              </a:xfrm>
              <a:prstGeom prst="ellipse">
                <a:avLst/>
              </a:prstGeom>
              <a:solidFill>
                <a:srgbClr val="0078D7"/>
              </a:solidFill>
              <a:ln w="1079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09" name="Oval 108">
                <a:extLst>
                  <a:ext uri="{FF2B5EF4-FFF2-40B4-BE49-F238E27FC236}">
                    <a16:creationId xmlns:a16="http://schemas.microsoft.com/office/drawing/2014/main" id="{4B342782-7C62-4A13-A359-200D945022FA}"/>
                  </a:ext>
                </a:extLst>
              </p:cNvPr>
              <p:cNvSpPr/>
              <p:nvPr/>
            </p:nvSpPr>
            <p:spPr bwMode="auto">
              <a:xfrm>
                <a:off x="7944072" y="2870748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10" name="Oval 109">
                <a:extLst>
                  <a:ext uri="{FF2B5EF4-FFF2-40B4-BE49-F238E27FC236}">
                    <a16:creationId xmlns:a16="http://schemas.microsoft.com/office/drawing/2014/main" id="{57355E15-BAA2-4595-B396-72B62CF68604}"/>
                  </a:ext>
                </a:extLst>
              </p:cNvPr>
              <p:cNvSpPr/>
              <p:nvPr/>
            </p:nvSpPr>
            <p:spPr bwMode="auto">
              <a:xfrm>
                <a:off x="7944072" y="3387956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11" name="Oval 110">
                <a:extLst>
                  <a:ext uri="{FF2B5EF4-FFF2-40B4-BE49-F238E27FC236}">
                    <a16:creationId xmlns:a16="http://schemas.microsoft.com/office/drawing/2014/main" id="{6F5F62A7-0E5C-4D9E-8515-DA9AB0041927}"/>
                  </a:ext>
                </a:extLst>
              </p:cNvPr>
              <p:cNvSpPr/>
              <p:nvPr/>
            </p:nvSpPr>
            <p:spPr bwMode="auto">
              <a:xfrm>
                <a:off x="7944072" y="3905164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cxnSp>
            <p:nvCxnSpPr>
              <p:cNvPr id="112" name="Straight Connector 111">
                <a:extLst>
                  <a:ext uri="{FF2B5EF4-FFF2-40B4-BE49-F238E27FC236}">
                    <a16:creationId xmlns:a16="http://schemas.microsoft.com/office/drawing/2014/main" id="{7DF3F815-538F-482C-A1CD-F3B5A9FC286C}"/>
                  </a:ext>
                </a:extLst>
              </p:cNvPr>
              <p:cNvCxnSpPr>
                <a:endCxn id="111" idx="2"/>
              </p:cNvCxnSpPr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13" name="Straight Connector 112">
                <a:extLst>
                  <a:ext uri="{FF2B5EF4-FFF2-40B4-BE49-F238E27FC236}">
                    <a16:creationId xmlns:a16="http://schemas.microsoft.com/office/drawing/2014/main" id="{E72A9BA4-22CD-4720-8DE1-8003BB864A82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14" name="Straight Connector 113">
                <a:extLst>
                  <a:ext uri="{FF2B5EF4-FFF2-40B4-BE49-F238E27FC236}">
                    <a16:creationId xmlns:a16="http://schemas.microsoft.com/office/drawing/2014/main" id="{9C5630CD-8E02-42AF-9C53-B6F5286E295C}"/>
                  </a:ext>
                </a:extLst>
              </p:cNvPr>
              <p:cNvCxnSpPr>
                <a:endCxn id="110" idx="2"/>
              </p:cNvCxnSpPr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15" name="Straight Connector 114">
                <a:extLst>
                  <a:ext uri="{FF2B5EF4-FFF2-40B4-BE49-F238E27FC236}">
                    <a16:creationId xmlns:a16="http://schemas.microsoft.com/office/drawing/2014/main" id="{B91E4FC2-9B22-444B-8466-7BFFF438D416}"/>
                  </a:ext>
                </a:extLst>
              </p:cNvPr>
              <p:cNvCxnSpPr>
                <a:endCxn id="109" idx="2"/>
              </p:cNvCxnSpPr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  <p:grpSp>
          <p:nvGrpSpPr>
            <p:cNvPr id="86" name="Group 85">
              <a:extLst>
                <a:ext uri="{FF2B5EF4-FFF2-40B4-BE49-F238E27FC236}">
                  <a16:creationId xmlns:a16="http://schemas.microsoft.com/office/drawing/2014/main" id="{CDDB00C8-6D6C-4169-A6AE-BA646F0488FD}"/>
                </a:ext>
              </a:extLst>
            </p:cNvPr>
            <p:cNvGrpSpPr/>
            <p:nvPr/>
          </p:nvGrpSpPr>
          <p:grpSpPr>
            <a:xfrm>
              <a:off x="9856468" y="2351353"/>
              <a:ext cx="1660336" cy="1912203"/>
              <a:chOff x="6649496" y="2870748"/>
              <a:chExt cx="1660336" cy="1912203"/>
            </a:xfrm>
          </p:grpSpPr>
          <p:sp>
            <p:nvSpPr>
              <p:cNvPr id="100" name="Oval 99">
                <a:extLst>
                  <a:ext uri="{FF2B5EF4-FFF2-40B4-BE49-F238E27FC236}">
                    <a16:creationId xmlns:a16="http://schemas.microsoft.com/office/drawing/2014/main" id="{D7355A13-E8BD-4781-B676-6BE0A0661ABC}"/>
                  </a:ext>
                </a:extLst>
              </p:cNvPr>
              <p:cNvSpPr/>
              <p:nvPr/>
            </p:nvSpPr>
            <p:spPr bwMode="auto">
              <a:xfrm>
                <a:off x="7944072" y="4417191"/>
                <a:ext cx="365760" cy="365760"/>
              </a:xfrm>
              <a:prstGeom prst="ellipse">
                <a:avLst/>
              </a:prstGeom>
              <a:solidFill>
                <a:srgbClr val="0078D7"/>
              </a:solidFill>
              <a:ln w="1079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01" name="Oval 100">
                <a:extLst>
                  <a:ext uri="{FF2B5EF4-FFF2-40B4-BE49-F238E27FC236}">
                    <a16:creationId xmlns:a16="http://schemas.microsoft.com/office/drawing/2014/main" id="{354DD16A-3273-44F5-9701-4113260C2418}"/>
                  </a:ext>
                </a:extLst>
              </p:cNvPr>
              <p:cNvSpPr/>
              <p:nvPr/>
            </p:nvSpPr>
            <p:spPr bwMode="auto">
              <a:xfrm>
                <a:off x="7944072" y="2870748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02" name="Oval 101">
                <a:extLst>
                  <a:ext uri="{FF2B5EF4-FFF2-40B4-BE49-F238E27FC236}">
                    <a16:creationId xmlns:a16="http://schemas.microsoft.com/office/drawing/2014/main" id="{91626BC1-F40D-4E7B-9FDA-5F61E7A4BE86}"/>
                  </a:ext>
                </a:extLst>
              </p:cNvPr>
              <p:cNvSpPr/>
              <p:nvPr/>
            </p:nvSpPr>
            <p:spPr bwMode="auto">
              <a:xfrm>
                <a:off x="7944072" y="3387956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03" name="Oval 102">
                <a:extLst>
                  <a:ext uri="{FF2B5EF4-FFF2-40B4-BE49-F238E27FC236}">
                    <a16:creationId xmlns:a16="http://schemas.microsoft.com/office/drawing/2014/main" id="{47FB2D67-2C81-4454-9D04-A7E97331CEBB}"/>
                  </a:ext>
                </a:extLst>
              </p:cNvPr>
              <p:cNvSpPr/>
              <p:nvPr/>
            </p:nvSpPr>
            <p:spPr bwMode="auto">
              <a:xfrm>
                <a:off x="7944072" y="3905164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cxnSp>
            <p:nvCxnSpPr>
              <p:cNvPr id="104" name="Straight Connector 103">
                <a:extLst>
                  <a:ext uri="{FF2B5EF4-FFF2-40B4-BE49-F238E27FC236}">
                    <a16:creationId xmlns:a16="http://schemas.microsoft.com/office/drawing/2014/main" id="{CB427A9E-8E80-474E-938E-92FC55EDE852}"/>
                  </a:ext>
                </a:extLst>
              </p:cNvPr>
              <p:cNvCxnSpPr>
                <a:endCxn id="103" idx="2"/>
              </p:cNvCxnSpPr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05" name="Straight Connector 104">
                <a:extLst>
                  <a:ext uri="{FF2B5EF4-FFF2-40B4-BE49-F238E27FC236}">
                    <a16:creationId xmlns:a16="http://schemas.microsoft.com/office/drawing/2014/main" id="{BC842247-79BB-4291-8B6E-657C430F727E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06" name="Straight Connector 105">
                <a:extLst>
                  <a:ext uri="{FF2B5EF4-FFF2-40B4-BE49-F238E27FC236}">
                    <a16:creationId xmlns:a16="http://schemas.microsoft.com/office/drawing/2014/main" id="{F6A3F32D-B1BE-407F-BCDA-8FBDC7089876}"/>
                  </a:ext>
                </a:extLst>
              </p:cNvPr>
              <p:cNvCxnSpPr>
                <a:endCxn id="102" idx="2"/>
              </p:cNvCxnSpPr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107" name="Straight Connector 106">
                <a:extLst>
                  <a:ext uri="{FF2B5EF4-FFF2-40B4-BE49-F238E27FC236}">
                    <a16:creationId xmlns:a16="http://schemas.microsoft.com/office/drawing/2014/main" id="{1F40F906-8014-4A5C-B6D9-111EA4A6E934}"/>
                  </a:ext>
                </a:extLst>
              </p:cNvPr>
              <p:cNvCxnSpPr>
                <a:endCxn id="101" idx="2"/>
              </p:cNvCxnSpPr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  <p:grpSp>
          <p:nvGrpSpPr>
            <p:cNvPr id="87" name="Group 86">
              <a:extLst>
                <a:ext uri="{FF2B5EF4-FFF2-40B4-BE49-F238E27FC236}">
                  <a16:creationId xmlns:a16="http://schemas.microsoft.com/office/drawing/2014/main" id="{7DCF5284-7AF4-4BBE-A4A9-3FB859A9D0FA}"/>
                </a:ext>
              </a:extLst>
            </p:cNvPr>
            <p:cNvGrpSpPr/>
            <p:nvPr/>
          </p:nvGrpSpPr>
          <p:grpSpPr>
            <a:xfrm>
              <a:off x="9856468" y="1839583"/>
              <a:ext cx="1660336" cy="1912203"/>
              <a:chOff x="6649496" y="2870748"/>
              <a:chExt cx="1660336" cy="1912203"/>
            </a:xfrm>
          </p:grpSpPr>
          <p:sp>
            <p:nvSpPr>
              <p:cNvPr id="92" name="Oval 91">
                <a:extLst>
                  <a:ext uri="{FF2B5EF4-FFF2-40B4-BE49-F238E27FC236}">
                    <a16:creationId xmlns:a16="http://schemas.microsoft.com/office/drawing/2014/main" id="{CF804AE6-7A24-4735-BBA0-3408DE6A7D06}"/>
                  </a:ext>
                </a:extLst>
              </p:cNvPr>
              <p:cNvSpPr/>
              <p:nvPr/>
            </p:nvSpPr>
            <p:spPr bwMode="auto">
              <a:xfrm>
                <a:off x="7944072" y="4417191"/>
                <a:ext cx="365760" cy="365760"/>
              </a:xfrm>
              <a:prstGeom prst="ellipse">
                <a:avLst/>
              </a:prstGeom>
              <a:solidFill>
                <a:srgbClr val="0078D7"/>
              </a:solidFill>
              <a:ln w="1079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93" name="Oval 92">
                <a:extLst>
                  <a:ext uri="{FF2B5EF4-FFF2-40B4-BE49-F238E27FC236}">
                    <a16:creationId xmlns:a16="http://schemas.microsoft.com/office/drawing/2014/main" id="{EECF2F0E-137C-4292-8A74-2BB05C7A3C10}"/>
                  </a:ext>
                </a:extLst>
              </p:cNvPr>
              <p:cNvSpPr/>
              <p:nvPr/>
            </p:nvSpPr>
            <p:spPr bwMode="auto">
              <a:xfrm>
                <a:off x="7944072" y="2870748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94" name="Oval 93">
                <a:extLst>
                  <a:ext uri="{FF2B5EF4-FFF2-40B4-BE49-F238E27FC236}">
                    <a16:creationId xmlns:a16="http://schemas.microsoft.com/office/drawing/2014/main" id="{289EE9D7-4E96-4E81-A730-BF3DB3EED273}"/>
                  </a:ext>
                </a:extLst>
              </p:cNvPr>
              <p:cNvSpPr/>
              <p:nvPr/>
            </p:nvSpPr>
            <p:spPr bwMode="auto">
              <a:xfrm>
                <a:off x="7944072" y="3387956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95" name="Oval 94">
                <a:extLst>
                  <a:ext uri="{FF2B5EF4-FFF2-40B4-BE49-F238E27FC236}">
                    <a16:creationId xmlns:a16="http://schemas.microsoft.com/office/drawing/2014/main" id="{A43271A1-9D43-4FAE-A41E-810D935EBB78}"/>
                  </a:ext>
                </a:extLst>
              </p:cNvPr>
              <p:cNvSpPr/>
              <p:nvPr/>
            </p:nvSpPr>
            <p:spPr bwMode="auto">
              <a:xfrm>
                <a:off x="7944072" y="3905164"/>
                <a:ext cx="365760" cy="365760"/>
              </a:xfrm>
              <a:prstGeom prst="ellipse">
                <a:avLst/>
              </a:prstGeom>
              <a:solidFill>
                <a:srgbClr val="505050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cxnSp>
            <p:nvCxnSpPr>
              <p:cNvPr id="96" name="Straight Connector 95">
                <a:extLst>
                  <a:ext uri="{FF2B5EF4-FFF2-40B4-BE49-F238E27FC236}">
                    <a16:creationId xmlns:a16="http://schemas.microsoft.com/office/drawing/2014/main" id="{FE0DCD40-9FC8-4D8E-94F7-CEADC246205B}"/>
                  </a:ext>
                </a:extLst>
              </p:cNvPr>
              <p:cNvCxnSpPr>
                <a:endCxn id="95" idx="2"/>
              </p:cNvCxnSpPr>
              <p:nvPr/>
            </p:nvCxnSpPr>
            <p:spPr>
              <a:xfrm>
                <a:off x="6703060" y="3827255"/>
                <a:ext cx="1241012" cy="26078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97" name="Straight Connector 96">
                <a:extLst>
                  <a:ext uri="{FF2B5EF4-FFF2-40B4-BE49-F238E27FC236}">
                    <a16:creationId xmlns:a16="http://schemas.microsoft.com/office/drawing/2014/main" id="{069956D1-8F80-4625-B093-5D6EDFD04306}"/>
                  </a:ext>
                </a:extLst>
              </p:cNvPr>
              <p:cNvCxnSpPr/>
              <p:nvPr/>
            </p:nvCxnSpPr>
            <p:spPr>
              <a:xfrm>
                <a:off x="6649496" y="3956571"/>
                <a:ext cx="1294576" cy="648682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98" name="Straight Connector 97">
                <a:extLst>
                  <a:ext uri="{FF2B5EF4-FFF2-40B4-BE49-F238E27FC236}">
                    <a16:creationId xmlns:a16="http://schemas.microsoft.com/office/drawing/2014/main" id="{715D8833-B81B-41B3-9055-20B6DFCB3D48}"/>
                  </a:ext>
                </a:extLst>
              </p:cNvPr>
              <p:cNvCxnSpPr>
                <a:endCxn id="94" idx="2"/>
              </p:cNvCxnSpPr>
              <p:nvPr/>
            </p:nvCxnSpPr>
            <p:spPr>
              <a:xfrm flipV="1">
                <a:off x="6703060" y="3570836"/>
                <a:ext cx="1241012" cy="256419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  <p:cxnSp>
            <p:nvCxnSpPr>
              <p:cNvPr id="99" name="Straight Connector 98">
                <a:extLst>
                  <a:ext uri="{FF2B5EF4-FFF2-40B4-BE49-F238E27FC236}">
                    <a16:creationId xmlns:a16="http://schemas.microsoft.com/office/drawing/2014/main" id="{A7EEDE8E-851A-4E53-9E21-E1B232D06412}"/>
                  </a:ext>
                </a:extLst>
              </p:cNvPr>
              <p:cNvCxnSpPr>
                <a:endCxn id="93" idx="2"/>
              </p:cNvCxnSpPr>
              <p:nvPr/>
            </p:nvCxnSpPr>
            <p:spPr>
              <a:xfrm flipV="1">
                <a:off x="6649496" y="3053628"/>
                <a:ext cx="1294576" cy="644311"/>
              </a:xfrm>
              <a:prstGeom prst="line">
                <a:avLst/>
              </a:prstGeom>
              <a:noFill/>
              <a:ln w="19050" cap="flat" cmpd="sng" algn="ctr">
                <a:solidFill>
                  <a:srgbClr val="505050"/>
                </a:solidFill>
                <a:prstDash val="sysDot"/>
                <a:headEnd type="none"/>
                <a:tailEnd type="triangle"/>
              </a:ln>
              <a:effectLst/>
            </p:spPr>
          </p:cxnSp>
        </p:grpSp>
        <p:grpSp>
          <p:nvGrpSpPr>
            <p:cNvPr id="88" name="Group 87">
              <a:extLst>
                <a:ext uri="{FF2B5EF4-FFF2-40B4-BE49-F238E27FC236}">
                  <a16:creationId xmlns:a16="http://schemas.microsoft.com/office/drawing/2014/main" id="{8A932B52-5E43-4A46-A5BC-62680B4E5FA2}"/>
                </a:ext>
              </a:extLst>
            </p:cNvPr>
            <p:cNvGrpSpPr/>
            <p:nvPr/>
          </p:nvGrpSpPr>
          <p:grpSpPr>
            <a:xfrm>
              <a:off x="11151044" y="1843528"/>
              <a:ext cx="365760" cy="1389813"/>
              <a:chOff x="7944072" y="3377592"/>
              <a:chExt cx="365760" cy="1389813"/>
            </a:xfrm>
          </p:grpSpPr>
          <p:sp>
            <p:nvSpPr>
              <p:cNvPr id="89" name="Oval 88">
                <a:extLst>
                  <a:ext uri="{FF2B5EF4-FFF2-40B4-BE49-F238E27FC236}">
                    <a16:creationId xmlns:a16="http://schemas.microsoft.com/office/drawing/2014/main" id="{B3B89D4B-BCD1-4401-A392-BEA1297FD6F9}"/>
                  </a:ext>
                </a:extLst>
              </p:cNvPr>
              <p:cNvSpPr/>
              <p:nvPr/>
            </p:nvSpPr>
            <p:spPr bwMode="auto">
              <a:xfrm>
                <a:off x="7944072" y="4401645"/>
                <a:ext cx="365760" cy="365760"/>
              </a:xfrm>
              <a:prstGeom prst="ellipse">
                <a:avLst/>
              </a:prstGeom>
              <a:solidFill>
                <a:srgbClr val="0078D7"/>
              </a:solidFill>
              <a:ln w="1079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90" name="Oval 89">
                <a:extLst>
                  <a:ext uri="{FF2B5EF4-FFF2-40B4-BE49-F238E27FC236}">
                    <a16:creationId xmlns:a16="http://schemas.microsoft.com/office/drawing/2014/main" id="{7CF9093A-968D-4D60-AD73-8366A8971DD3}"/>
                  </a:ext>
                </a:extLst>
              </p:cNvPr>
              <p:cNvSpPr/>
              <p:nvPr/>
            </p:nvSpPr>
            <p:spPr bwMode="auto">
              <a:xfrm>
                <a:off x="7944072" y="3377592"/>
                <a:ext cx="365760" cy="365760"/>
              </a:xfrm>
              <a:prstGeom prst="ellipse">
                <a:avLst/>
              </a:prstGeom>
              <a:solidFill>
                <a:srgbClr val="0078D7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91" name="Oval 90">
                <a:extLst>
                  <a:ext uri="{FF2B5EF4-FFF2-40B4-BE49-F238E27FC236}">
                    <a16:creationId xmlns:a16="http://schemas.microsoft.com/office/drawing/2014/main" id="{D0383DD2-1BBE-4E06-9A6F-1964BEF2E2EC}"/>
                  </a:ext>
                </a:extLst>
              </p:cNvPr>
              <p:cNvSpPr/>
              <p:nvPr/>
            </p:nvSpPr>
            <p:spPr bwMode="auto">
              <a:xfrm>
                <a:off x="7944072" y="3889619"/>
                <a:ext cx="365760" cy="365760"/>
              </a:xfrm>
              <a:prstGeom prst="ellipse">
                <a:avLst/>
              </a:prstGeom>
              <a:solidFill>
                <a:srgbClr val="0078D7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75715" tIns="140572" rIns="175715" bIns="14057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89591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06" kern="0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</p:grpSp>
      </p:grpSp>
      <p:sp>
        <p:nvSpPr>
          <p:cNvPr id="135" name="TextBox 134">
            <a:extLst>
              <a:ext uri="{FF2B5EF4-FFF2-40B4-BE49-F238E27FC236}">
                <a16:creationId xmlns:a16="http://schemas.microsoft.com/office/drawing/2014/main" id="{A10C3F94-C446-4CC6-B9CB-49D67DCCBD29}"/>
              </a:ext>
            </a:extLst>
          </p:cNvPr>
          <p:cNvSpPr txBox="1"/>
          <p:nvPr/>
        </p:nvSpPr>
        <p:spPr>
          <a:xfrm>
            <a:off x="274639" y="1989138"/>
            <a:ext cx="3736894" cy="1625060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algn="l">
              <a:lnSpc>
                <a:spcPct val="90000"/>
              </a:lnSpc>
              <a:spcAft>
                <a:spcPts val="600"/>
              </a:spcAft>
            </a:pPr>
            <a:r>
              <a:rPr lang="en-US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Pass-the-hash attacks works by stealing secrets from sensitive process’s memory (usually LSASS)</a:t>
            </a:r>
            <a:endParaRPr lang="fr-FR" sz="2400" dirty="0" err="1">
              <a:gradFill>
                <a:gsLst>
                  <a:gs pos="2917">
                    <a:schemeClr val="tx1"/>
                  </a:gs>
                  <a:gs pos="30000">
                    <a:schemeClr val="tx1"/>
                  </a:gs>
                </a:gsLst>
                <a:lin ang="5400000" scaled="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321807311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7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75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5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7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8" grpId="0"/>
      <p:bldP spid="49" grpId="0"/>
      <p:bldP spid="50" grpId="0" animBg="1"/>
      <p:bldP spid="12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D7BEA47-AFCE-4EB6-A84B-3F3E6ACEE67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54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F1534BE-CBA6-4E23-B091-69933A2F1F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ss-the-hash mitigation</a:t>
            </a:r>
            <a:endParaRPr lang="fr-FR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FB639B3-23A4-4B5B-92DE-26CBE6531A81}"/>
              </a:ext>
            </a:extLst>
          </p:cNvPr>
          <p:cNvSpPr/>
          <p:nvPr/>
        </p:nvSpPr>
        <p:spPr>
          <a:xfrm>
            <a:off x="439739" y="2135272"/>
            <a:ext cx="3880179" cy="4904968"/>
          </a:xfrm>
          <a:prstGeom prst="rect">
            <a:avLst/>
          </a:prstGeom>
          <a:noFill/>
          <a:ln w="10795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342900" indent="-342900" defTabSz="914400">
              <a:spcAft>
                <a:spcPts val="900"/>
              </a:spcAft>
              <a:buClr>
                <a:srgbClr val="077BD8"/>
              </a:buClr>
              <a:buSzPct val="60000"/>
              <a:buFont typeface="Wingdings" panose="05000000000000000000" pitchFamily="2" charset="2"/>
              <a:buChar char="à"/>
              <a:defRPr/>
            </a:pPr>
            <a:r>
              <a:rPr lang="en-US" kern="0" dirty="0">
                <a:solidFill>
                  <a:srgbClr val="EAEAEA">
                    <a:lumMod val="25000"/>
                  </a:srgbClr>
                </a:solidFill>
                <a:latin typeface="Segoe UI Light"/>
                <a:cs typeface="Segoe UI Semibold" panose="020B0702040204020203" pitchFamily="34" charset="0"/>
              </a:rPr>
              <a:t>Pass the Hash (</a:t>
            </a:r>
            <a:r>
              <a:rPr lang="en-US" kern="0" dirty="0" err="1">
                <a:solidFill>
                  <a:srgbClr val="EAEAEA">
                    <a:lumMod val="25000"/>
                  </a:srgbClr>
                </a:solidFill>
                <a:latin typeface="Segoe UI Light"/>
                <a:cs typeface="Segoe UI Semibold" panose="020B0702040204020203" pitchFamily="34" charset="0"/>
              </a:rPr>
              <a:t>PtH</a:t>
            </a:r>
            <a:r>
              <a:rPr lang="en-US" kern="0" dirty="0">
                <a:solidFill>
                  <a:srgbClr val="EAEAEA">
                    <a:lumMod val="25000"/>
                  </a:srgbClr>
                </a:solidFill>
                <a:latin typeface="Segoe UI Light"/>
                <a:cs typeface="Segoe UI Semibold" panose="020B0702040204020203" pitchFamily="34" charset="0"/>
              </a:rPr>
              <a:t>) attacks are the #1 go-to tool for hackers. Used in nearly every major breach and APT type of attack</a:t>
            </a:r>
          </a:p>
          <a:p>
            <a:pPr marL="342900" indent="-342900" defTabSz="914400">
              <a:spcAft>
                <a:spcPts val="900"/>
              </a:spcAft>
              <a:buClr>
                <a:srgbClr val="077BD8"/>
              </a:buClr>
              <a:buSzPct val="60000"/>
              <a:buFont typeface="Wingdings" panose="05000000000000000000" pitchFamily="2" charset="2"/>
              <a:buChar char="à"/>
              <a:defRPr/>
            </a:pPr>
            <a:r>
              <a:rPr lang="en-US" kern="0" dirty="0">
                <a:solidFill>
                  <a:srgbClr val="EAEAEA">
                    <a:lumMod val="25000"/>
                  </a:srgbClr>
                </a:solidFill>
                <a:latin typeface="Segoe UI Light"/>
                <a:cs typeface="Segoe UI Semibold" panose="020B0702040204020203" pitchFamily="34" charset="0"/>
              </a:rPr>
              <a:t>Credential Guard uses VBS to isolate Windows authentication from Windows operating system</a:t>
            </a:r>
          </a:p>
          <a:p>
            <a:pPr marL="342900" indent="-342900" defTabSz="914400">
              <a:spcAft>
                <a:spcPts val="900"/>
              </a:spcAft>
              <a:buClr>
                <a:srgbClr val="077BD8"/>
              </a:buClr>
              <a:buSzPct val="60000"/>
              <a:buFont typeface="Wingdings" panose="05000000000000000000" pitchFamily="2" charset="2"/>
              <a:buChar char="à"/>
              <a:defRPr/>
            </a:pPr>
            <a:r>
              <a:rPr lang="en-US" kern="0" dirty="0">
                <a:solidFill>
                  <a:srgbClr val="EAEAEA">
                    <a:lumMod val="25000"/>
                  </a:srgbClr>
                </a:solidFill>
                <a:latin typeface="Segoe UI Light"/>
                <a:cs typeface="Segoe UI Semibold" panose="020B0702040204020203" pitchFamily="34" charset="0"/>
              </a:rPr>
              <a:t>Protects LSA’s secrets and derived credentials (NTLM Hash) 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A647A3C-92B7-4ADB-8C8C-7C281A8602E3}"/>
              </a:ext>
            </a:extLst>
          </p:cNvPr>
          <p:cNvGrpSpPr/>
          <p:nvPr/>
        </p:nvGrpSpPr>
        <p:grpSpPr>
          <a:xfrm>
            <a:off x="5282133" y="1724951"/>
            <a:ext cx="6065317" cy="4782603"/>
            <a:chOff x="2680149" y="1711898"/>
            <a:chExt cx="6636379" cy="5098850"/>
          </a:xfrm>
        </p:grpSpPr>
        <p:sp>
          <p:nvSpPr>
            <p:cNvPr id="7" name="Rounded Rectangle 204">
              <a:extLst>
                <a:ext uri="{FF2B5EF4-FFF2-40B4-BE49-F238E27FC236}">
                  <a16:creationId xmlns:a16="http://schemas.microsoft.com/office/drawing/2014/main" id="{447D85A8-F6CE-449E-98E0-96E0904FC815}"/>
                </a:ext>
              </a:extLst>
            </p:cNvPr>
            <p:cNvSpPr/>
            <p:nvPr/>
          </p:nvSpPr>
          <p:spPr>
            <a:xfrm>
              <a:off x="2680149" y="1711898"/>
              <a:ext cx="3424751" cy="3214265"/>
            </a:xfrm>
            <a:prstGeom prst="roundRect">
              <a:avLst>
                <a:gd name="adj" fmla="val 1883"/>
              </a:avLst>
            </a:prstGeom>
            <a:solidFill>
              <a:srgbClr val="FFFFFF"/>
            </a:solidFill>
            <a:ln w="12700" cap="flat" cmpd="sng" algn="ctr">
              <a:solidFill>
                <a:srgbClr val="FFFFFF">
                  <a:lumMod val="75000"/>
                </a:srgbClr>
              </a:solidFill>
              <a:prstDash val="sysDash"/>
            </a:ln>
            <a:effectLst/>
          </p:spPr>
          <p:txBody>
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r" defTabSz="93241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49" b="0" i="0" u="none" strike="noStrike" kern="0" cap="none" spc="0" normalizeH="0" baseline="0" noProof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endParaRPr>
            </a:p>
          </p:txBody>
        </p:sp>
        <p:sp>
          <p:nvSpPr>
            <p:cNvPr id="8" name="Rounded Rectangle 205">
              <a:extLst>
                <a:ext uri="{FF2B5EF4-FFF2-40B4-BE49-F238E27FC236}">
                  <a16:creationId xmlns:a16="http://schemas.microsoft.com/office/drawing/2014/main" id="{400FCC5B-35BB-468E-9B63-C8B63DCF05A0}"/>
                </a:ext>
              </a:extLst>
            </p:cNvPr>
            <p:cNvSpPr/>
            <p:nvPr/>
          </p:nvSpPr>
          <p:spPr>
            <a:xfrm>
              <a:off x="2798717" y="4129917"/>
              <a:ext cx="3176526" cy="457200"/>
            </a:xfrm>
            <a:prstGeom prst="roundRect">
              <a:avLst>
                <a:gd name="adj" fmla="val 3090"/>
              </a:avLst>
            </a:prstGeom>
            <a:solidFill>
              <a:srgbClr val="FFFFFF"/>
            </a:solidFill>
            <a:ln w="19050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r" defTabSz="93241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22" b="0" i="0" u="none" strike="noStrike" kern="0" cap="none" spc="0" normalizeH="0" baseline="0" noProof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endParaRP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CC97FA5-AE05-4887-BBBC-2FFCFB0AF2F3}"/>
                </a:ext>
              </a:extLst>
            </p:cNvPr>
            <p:cNvGrpSpPr/>
            <p:nvPr/>
          </p:nvGrpSpPr>
          <p:grpSpPr>
            <a:xfrm>
              <a:off x="2798716" y="1816058"/>
              <a:ext cx="3176527" cy="2262063"/>
              <a:chOff x="2743224" y="1979440"/>
              <a:chExt cx="3114525" cy="2054302"/>
            </a:xfrm>
          </p:grpSpPr>
          <p:sp>
            <p:nvSpPr>
              <p:cNvPr id="84" name="Rounded Rectangle 301">
                <a:extLst>
                  <a:ext uri="{FF2B5EF4-FFF2-40B4-BE49-F238E27FC236}">
                    <a16:creationId xmlns:a16="http://schemas.microsoft.com/office/drawing/2014/main" id="{1B5C122B-FA4B-4FBA-9459-AD9006DAC0C7}"/>
                  </a:ext>
                </a:extLst>
              </p:cNvPr>
              <p:cNvSpPr/>
              <p:nvPr/>
            </p:nvSpPr>
            <p:spPr>
              <a:xfrm>
                <a:off x="2743224" y="3298544"/>
                <a:ext cx="3114525" cy="735198"/>
              </a:xfrm>
              <a:prstGeom prst="roundRect">
                <a:avLst>
                  <a:gd name="adj" fmla="val 3090"/>
                </a:avLst>
              </a:prstGeom>
              <a:solidFill>
                <a:srgbClr val="FFFFFF"/>
              </a:solidFill>
              <a:ln w="19050" cap="flat" cmpd="sng" algn="ctr">
                <a:solidFill>
                  <a:srgbClr val="FFFFFF">
                    <a:lumMod val="75000"/>
                  </a:srgbClr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r" defTabSz="932418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122" b="0" i="0" u="none" strike="noStrike" kern="0" cap="none" spc="0" normalizeH="0" baseline="0" noProof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Rounded Rectangle 302">
                <a:extLst>
                  <a:ext uri="{FF2B5EF4-FFF2-40B4-BE49-F238E27FC236}">
                    <a16:creationId xmlns:a16="http://schemas.microsoft.com/office/drawing/2014/main" id="{791367AF-84DC-4089-B23C-D9E089DFCF89}"/>
                  </a:ext>
                </a:extLst>
              </p:cNvPr>
              <p:cNvSpPr/>
              <p:nvPr/>
            </p:nvSpPr>
            <p:spPr>
              <a:xfrm>
                <a:off x="2743224" y="1979440"/>
                <a:ext cx="3114524" cy="1283815"/>
              </a:xfrm>
              <a:prstGeom prst="roundRect">
                <a:avLst>
                  <a:gd name="adj" fmla="val 3177"/>
                </a:avLst>
              </a:prstGeom>
              <a:solidFill>
                <a:srgbClr val="FFFFFF"/>
              </a:solidFill>
              <a:ln w="19050" cap="flat" cmpd="sng" algn="ctr">
                <a:solidFill>
                  <a:srgbClr val="FFFFFF">
                    <a:lumMod val="75000"/>
                  </a:srgbClr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r" defTabSz="932418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122" b="0" i="0" u="none" strike="noStrike" kern="0" cap="none" spc="0" normalizeH="0" baseline="0" noProof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606F379D-7E48-470B-9EE8-5FA15710E6DA}"/>
                </a:ext>
              </a:extLst>
            </p:cNvPr>
            <p:cNvSpPr/>
            <p:nvPr/>
          </p:nvSpPr>
          <p:spPr bwMode="auto">
            <a:xfrm>
              <a:off x="3720186" y="4122562"/>
              <a:ext cx="2112486" cy="47191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28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Kernel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FDD47DBD-DCAB-46F3-B0A1-7A3328840F04}"/>
                </a:ext>
              </a:extLst>
            </p:cNvPr>
            <p:cNvSpPr/>
            <p:nvPr/>
          </p:nvSpPr>
          <p:spPr bwMode="auto">
            <a:xfrm>
              <a:off x="3720186" y="3281523"/>
              <a:ext cx="2112486" cy="790122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28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Windows Platform Services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828B7C80-67DD-4408-8E8D-03808E711A13}"/>
                </a:ext>
              </a:extLst>
            </p:cNvPr>
            <p:cNvSpPr/>
            <p:nvPr/>
          </p:nvSpPr>
          <p:spPr bwMode="auto">
            <a:xfrm>
              <a:off x="3720186" y="2335966"/>
              <a:ext cx="2112486" cy="388587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28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Apps</a:t>
              </a:r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E90FE714-AC99-45BB-BF94-7A1641609641}"/>
                </a:ext>
              </a:extLst>
            </p:cNvPr>
            <p:cNvGrpSpPr/>
            <p:nvPr/>
          </p:nvGrpSpPr>
          <p:grpSpPr>
            <a:xfrm>
              <a:off x="3145711" y="4234852"/>
              <a:ext cx="247330" cy="247330"/>
              <a:chOff x="4689206" y="4402092"/>
              <a:chExt cx="517572" cy="517572"/>
            </a:xfrm>
          </p:grpSpPr>
          <p:sp>
            <p:nvSpPr>
              <p:cNvPr id="75" name="Oval 74">
                <a:extLst>
                  <a:ext uri="{FF2B5EF4-FFF2-40B4-BE49-F238E27FC236}">
                    <a16:creationId xmlns:a16="http://schemas.microsoft.com/office/drawing/2014/main" id="{53EC3368-18A0-4ED6-AA53-E8C9EAF2483D}"/>
                  </a:ext>
                </a:extLst>
              </p:cNvPr>
              <p:cNvSpPr/>
              <p:nvPr/>
            </p:nvSpPr>
            <p:spPr bwMode="auto">
              <a:xfrm>
                <a:off x="4888098" y="4402092"/>
                <a:ext cx="119787" cy="517572"/>
              </a:xfrm>
              <a:prstGeom prst="ellipse">
                <a:avLst/>
              </a:prstGeom>
              <a:noFill/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76" name="Oval 75">
                <a:extLst>
                  <a:ext uri="{FF2B5EF4-FFF2-40B4-BE49-F238E27FC236}">
                    <a16:creationId xmlns:a16="http://schemas.microsoft.com/office/drawing/2014/main" id="{EA41993F-0657-4CC4-9585-B8B589FC41D8}"/>
                  </a:ext>
                </a:extLst>
              </p:cNvPr>
              <p:cNvSpPr/>
              <p:nvPr/>
            </p:nvSpPr>
            <p:spPr bwMode="auto">
              <a:xfrm rot="2700000">
                <a:off x="4891569" y="4421894"/>
                <a:ext cx="112845" cy="477969"/>
              </a:xfrm>
              <a:prstGeom prst="ellipse">
                <a:avLst/>
              </a:prstGeom>
              <a:noFill/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77" name="Oval 76">
                <a:extLst>
                  <a:ext uri="{FF2B5EF4-FFF2-40B4-BE49-F238E27FC236}">
                    <a16:creationId xmlns:a16="http://schemas.microsoft.com/office/drawing/2014/main" id="{41CE1840-C290-40F1-8A97-ABFB2B404F14}"/>
                  </a:ext>
                </a:extLst>
              </p:cNvPr>
              <p:cNvSpPr/>
              <p:nvPr/>
            </p:nvSpPr>
            <p:spPr bwMode="auto">
              <a:xfrm rot="5400000">
                <a:off x="4888098" y="4402092"/>
                <a:ext cx="119787" cy="517572"/>
              </a:xfrm>
              <a:prstGeom prst="ellipse">
                <a:avLst/>
              </a:prstGeom>
              <a:noFill/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78" name="Oval 77">
                <a:extLst>
                  <a:ext uri="{FF2B5EF4-FFF2-40B4-BE49-F238E27FC236}">
                    <a16:creationId xmlns:a16="http://schemas.microsoft.com/office/drawing/2014/main" id="{63D29925-EB1F-4601-B0C5-E99EC9A1238C}"/>
                  </a:ext>
                </a:extLst>
              </p:cNvPr>
              <p:cNvSpPr/>
              <p:nvPr/>
            </p:nvSpPr>
            <p:spPr bwMode="auto">
              <a:xfrm rot="18900000" flipH="1">
                <a:off x="4891569" y="4421894"/>
                <a:ext cx="112845" cy="477969"/>
              </a:xfrm>
              <a:prstGeom prst="ellipse">
                <a:avLst/>
              </a:prstGeom>
              <a:noFill/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79" name="Oval 78">
                <a:extLst>
                  <a:ext uri="{FF2B5EF4-FFF2-40B4-BE49-F238E27FC236}">
                    <a16:creationId xmlns:a16="http://schemas.microsoft.com/office/drawing/2014/main" id="{BB1582A1-E28A-41E8-9A2A-7611BEB467B1}"/>
                  </a:ext>
                </a:extLst>
              </p:cNvPr>
              <p:cNvSpPr/>
              <p:nvPr/>
            </p:nvSpPr>
            <p:spPr bwMode="auto">
              <a:xfrm>
                <a:off x="4908358" y="4623949"/>
                <a:ext cx="76506" cy="74999"/>
              </a:xfrm>
              <a:prstGeom prst="ellipse">
                <a:avLst/>
              </a:prstGeom>
              <a:solidFill>
                <a:srgbClr val="0078D7"/>
              </a:solidFill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80" name="Oval 79">
                <a:extLst>
                  <a:ext uri="{FF2B5EF4-FFF2-40B4-BE49-F238E27FC236}">
                    <a16:creationId xmlns:a16="http://schemas.microsoft.com/office/drawing/2014/main" id="{CA0E73B7-DEBB-4329-A059-F2C667EA7E09}"/>
                  </a:ext>
                </a:extLst>
              </p:cNvPr>
              <p:cNvSpPr/>
              <p:nvPr/>
            </p:nvSpPr>
            <p:spPr bwMode="auto">
              <a:xfrm flipH="1">
                <a:off x="5073342" y="4476717"/>
                <a:ext cx="28597" cy="28597"/>
              </a:xfrm>
              <a:prstGeom prst="ellipse">
                <a:avLst/>
              </a:prstGeom>
              <a:solidFill>
                <a:srgbClr val="0078D7"/>
              </a:solidFill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81" name="Oval 80">
                <a:extLst>
                  <a:ext uri="{FF2B5EF4-FFF2-40B4-BE49-F238E27FC236}">
                    <a16:creationId xmlns:a16="http://schemas.microsoft.com/office/drawing/2014/main" id="{47F90A72-7330-4751-A5D6-A93317BF88A1}"/>
                  </a:ext>
                </a:extLst>
              </p:cNvPr>
              <p:cNvSpPr/>
              <p:nvPr/>
            </p:nvSpPr>
            <p:spPr bwMode="auto">
              <a:xfrm flipH="1">
                <a:off x="5104227" y="4692906"/>
                <a:ext cx="28597" cy="28597"/>
              </a:xfrm>
              <a:prstGeom prst="ellipse">
                <a:avLst/>
              </a:prstGeom>
              <a:solidFill>
                <a:srgbClr val="0078D7"/>
              </a:solidFill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82" name="Oval 81">
                <a:extLst>
                  <a:ext uri="{FF2B5EF4-FFF2-40B4-BE49-F238E27FC236}">
                    <a16:creationId xmlns:a16="http://schemas.microsoft.com/office/drawing/2014/main" id="{F9AE8506-83CB-432F-AFEF-777ED45A1F5C}"/>
                  </a:ext>
                </a:extLst>
              </p:cNvPr>
              <p:cNvSpPr/>
              <p:nvPr/>
            </p:nvSpPr>
            <p:spPr bwMode="auto">
              <a:xfrm flipH="1">
                <a:off x="4893757" y="4843895"/>
                <a:ext cx="28597" cy="28597"/>
              </a:xfrm>
              <a:prstGeom prst="ellipse">
                <a:avLst/>
              </a:prstGeom>
              <a:solidFill>
                <a:srgbClr val="0078D7"/>
              </a:solidFill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83" name="Oval 82">
                <a:extLst>
                  <a:ext uri="{FF2B5EF4-FFF2-40B4-BE49-F238E27FC236}">
                    <a16:creationId xmlns:a16="http://schemas.microsoft.com/office/drawing/2014/main" id="{0A174766-D267-49A6-97F0-4834A70D5861}"/>
                  </a:ext>
                </a:extLst>
              </p:cNvPr>
              <p:cNvSpPr/>
              <p:nvPr/>
            </p:nvSpPr>
            <p:spPr bwMode="auto">
              <a:xfrm flipH="1">
                <a:off x="4775940" y="4538485"/>
                <a:ext cx="28597" cy="28597"/>
              </a:xfrm>
              <a:prstGeom prst="ellipse">
                <a:avLst/>
              </a:prstGeom>
              <a:solidFill>
                <a:srgbClr val="0078D7"/>
              </a:solidFill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</p:grpSp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56D75ABF-AC98-4118-9872-A941A3F4BB1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r="77554"/>
            <a:stretch/>
          </p:blipFill>
          <p:spPr>
            <a:xfrm>
              <a:off x="3082855" y="3469320"/>
              <a:ext cx="373041" cy="370469"/>
            </a:xfrm>
            <a:prstGeom prst="rect">
              <a:avLst/>
            </a:prstGeom>
          </p:spPr>
        </p:pic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BC35634A-E8AD-4641-AF27-D7C10F73B0DD}"/>
                </a:ext>
              </a:extLst>
            </p:cNvPr>
            <p:cNvGrpSpPr/>
            <p:nvPr/>
          </p:nvGrpSpPr>
          <p:grpSpPr>
            <a:xfrm>
              <a:off x="3056926" y="2330605"/>
              <a:ext cx="450805" cy="401716"/>
              <a:chOff x="4719080" y="2629993"/>
              <a:chExt cx="442006" cy="393875"/>
            </a:xfrm>
          </p:grpSpPr>
          <p:pic>
            <p:nvPicPr>
              <p:cNvPr id="67" name="Picture 66">
                <a:extLst>
                  <a:ext uri="{FF2B5EF4-FFF2-40B4-BE49-F238E27FC236}">
                    <a16:creationId xmlns:a16="http://schemas.microsoft.com/office/drawing/2014/main" id="{B3C1C8D9-B708-45B6-880A-D4CEE8F74E8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719080" y="2938303"/>
                <a:ext cx="88238" cy="85565"/>
              </a:xfrm>
              <a:prstGeom prst="rect">
                <a:avLst/>
              </a:prstGeom>
            </p:spPr>
          </p:pic>
          <p:pic>
            <p:nvPicPr>
              <p:cNvPr id="68" name="Picture 67">
                <a:extLst>
                  <a:ext uri="{FF2B5EF4-FFF2-40B4-BE49-F238E27FC236}">
                    <a16:creationId xmlns:a16="http://schemas.microsoft.com/office/drawing/2014/main" id="{11347C9C-5F39-47E0-AFC1-51B97F9CD2A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719080" y="2835533"/>
                <a:ext cx="88238" cy="85565"/>
              </a:xfrm>
              <a:prstGeom prst="rect">
                <a:avLst/>
              </a:prstGeom>
            </p:spPr>
          </p:pic>
          <p:pic>
            <p:nvPicPr>
              <p:cNvPr id="69" name="Picture 68">
                <a:extLst>
                  <a:ext uri="{FF2B5EF4-FFF2-40B4-BE49-F238E27FC236}">
                    <a16:creationId xmlns:a16="http://schemas.microsoft.com/office/drawing/2014/main" id="{682870C6-EC3D-4B7F-B112-FB282D0F6B0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719080" y="2732763"/>
                <a:ext cx="88238" cy="85565"/>
              </a:xfrm>
              <a:prstGeom prst="rect">
                <a:avLst/>
              </a:prstGeom>
            </p:spPr>
          </p:pic>
          <p:cxnSp>
            <p:nvCxnSpPr>
              <p:cNvPr id="70" name="Straight Connector 69">
                <a:extLst>
                  <a:ext uri="{FF2B5EF4-FFF2-40B4-BE49-F238E27FC236}">
                    <a16:creationId xmlns:a16="http://schemas.microsoft.com/office/drawing/2014/main" id="{C4DADC33-8588-44B2-9F3D-6D031429ACBA}"/>
                  </a:ext>
                </a:extLst>
              </p:cNvPr>
              <p:cNvCxnSpPr/>
              <p:nvPr/>
            </p:nvCxnSpPr>
            <p:spPr>
              <a:xfrm>
                <a:off x="4851015" y="2983456"/>
                <a:ext cx="310071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78D7"/>
                </a:solidFill>
                <a:prstDash val="solid"/>
                <a:headEnd type="none"/>
                <a:tailEnd type="none"/>
              </a:ln>
              <a:effectLst/>
            </p:spPr>
          </p:cxnSp>
          <p:cxnSp>
            <p:nvCxnSpPr>
              <p:cNvPr id="71" name="Straight Connector 70">
                <a:extLst>
                  <a:ext uri="{FF2B5EF4-FFF2-40B4-BE49-F238E27FC236}">
                    <a16:creationId xmlns:a16="http://schemas.microsoft.com/office/drawing/2014/main" id="{D056B5B1-1A45-4310-ACEB-7542B47488F8}"/>
                  </a:ext>
                </a:extLst>
              </p:cNvPr>
              <p:cNvCxnSpPr/>
              <p:nvPr/>
            </p:nvCxnSpPr>
            <p:spPr>
              <a:xfrm>
                <a:off x="4851015" y="2879896"/>
                <a:ext cx="187675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78D7"/>
                </a:solidFill>
                <a:prstDash val="solid"/>
                <a:headEnd type="none"/>
                <a:tailEnd type="none"/>
              </a:ln>
              <a:effectLst/>
            </p:spPr>
          </p:cxn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9582CFB2-734D-41A1-A9DF-1127027CCE9B}"/>
                  </a:ext>
                </a:extLst>
              </p:cNvPr>
              <p:cNvCxnSpPr/>
              <p:nvPr/>
            </p:nvCxnSpPr>
            <p:spPr>
              <a:xfrm>
                <a:off x="4851015" y="2776336"/>
                <a:ext cx="250232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78D7"/>
                </a:solidFill>
                <a:prstDash val="solid"/>
                <a:headEnd type="none"/>
                <a:tailEnd type="none"/>
              </a:ln>
              <a:effectLst/>
            </p:spPr>
          </p:cxnSp>
          <p:cxnSp>
            <p:nvCxnSpPr>
              <p:cNvPr id="73" name="Straight Connector 72">
                <a:extLst>
                  <a:ext uri="{FF2B5EF4-FFF2-40B4-BE49-F238E27FC236}">
                    <a16:creationId xmlns:a16="http://schemas.microsoft.com/office/drawing/2014/main" id="{178D5888-C6A6-45C9-AC47-B3C944C9189D}"/>
                  </a:ext>
                </a:extLst>
              </p:cNvPr>
              <p:cNvCxnSpPr/>
              <p:nvPr/>
            </p:nvCxnSpPr>
            <p:spPr>
              <a:xfrm>
                <a:off x="4851015" y="2672776"/>
                <a:ext cx="310071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78D7"/>
                </a:solidFill>
                <a:prstDash val="solid"/>
                <a:headEnd type="none"/>
                <a:tailEnd type="none"/>
              </a:ln>
              <a:effectLst/>
            </p:spPr>
          </p:cxnSp>
          <p:pic>
            <p:nvPicPr>
              <p:cNvPr id="74" name="Picture 73">
                <a:extLst>
                  <a:ext uri="{FF2B5EF4-FFF2-40B4-BE49-F238E27FC236}">
                    <a16:creationId xmlns:a16="http://schemas.microsoft.com/office/drawing/2014/main" id="{5DEB8885-BE1C-4AD6-BE97-5B5B284D513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719080" y="2629993"/>
                <a:ext cx="88238" cy="85565"/>
              </a:xfrm>
              <a:prstGeom prst="rect">
                <a:avLst/>
              </a:prstGeom>
            </p:spPr>
          </p:pic>
        </p:grpSp>
        <p:sp>
          <p:nvSpPr>
            <p:cNvPr id="16" name="Rounded Rectangle 236">
              <a:extLst>
                <a:ext uri="{FF2B5EF4-FFF2-40B4-BE49-F238E27FC236}">
                  <a16:creationId xmlns:a16="http://schemas.microsoft.com/office/drawing/2014/main" id="{A629E085-1AF1-4A07-954C-59681532CD25}"/>
                </a:ext>
              </a:extLst>
            </p:cNvPr>
            <p:cNvSpPr/>
            <p:nvPr/>
          </p:nvSpPr>
          <p:spPr>
            <a:xfrm>
              <a:off x="6785571" y="2050060"/>
              <a:ext cx="2530957" cy="2866388"/>
            </a:xfrm>
            <a:prstGeom prst="roundRect">
              <a:avLst>
                <a:gd name="adj" fmla="val 1883"/>
              </a:avLst>
            </a:prstGeom>
            <a:solidFill>
              <a:srgbClr val="FFFFFF"/>
            </a:solidFill>
            <a:ln w="12700" cap="flat" cmpd="sng" algn="ctr">
              <a:solidFill>
                <a:srgbClr val="FFFFFF">
                  <a:lumMod val="75000"/>
                </a:srgbClr>
              </a:solidFill>
              <a:prstDash val="sysDash"/>
            </a:ln>
            <a:effectLst/>
          </p:spPr>
          <p:txBody>
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r" defTabSz="93241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49" b="0" i="0" u="none" strike="noStrike" kern="0" cap="none" spc="0" normalizeH="0" baseline="0" noProof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Rounded Rectangle 237">
              <a:extLst>
                <a:ext uri="{FF2B5EF4-FFF2-40B4-BE49-F238E27FC236}">
                  <a16:creationId xmlns:a16="http://schemas.microsoft.com/office/drawing/2014/main" id="{B1CFAAD7-9DE9-4904-8FDF-3DFACAAD241C}"/>
                </a:ext>
              </a:extLst>
            </p:cNvPr>
            <p:cNvSpPr/>
            <p:nvPr/>
          </p:nvSpPr>
          <p:spPr>
            <a:xfrm>
              <a:off x="6880352" y="4129917"/>
              <a:ext cx="2340459" cy="457200"/>
            </a:xfrm>
            <a:prstGeom prst="roundRect">
              <a:avLst>
                <a:gd name="adj" fmla="val 3090"/>
              </a:avLst>
            </a:prstGeom>
            <a:solidFill>
              <a:srgbClr val="FFFFFF"/>
            </a:solidFill>
            <a:ln w="19050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r" defTabSz="93241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22" b="0" i="0" u="none" strike="noStrike" kern="0" cap="none" spc="0" normalizeH="0" baseline="0" noProof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6425F86C-5681-48ED-9371-03035A02DD81}"/>
                </a:ext>
              </a:extLst>
            </p:cNvPr>
            <p:cNvSpPr/>
            <p:nvPr/>
          </p:nvSpPr>
          <p:spPr bwMode="auto">
            <a:xfrm>
              <a:off x="7559288" y="4172725"/>
              <a:ext cx="1556477" cy="37158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28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Kernel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DC8C4F80-F5F9-479C-BFA0-F4AC9C5F7C3C}"/>
                </a:ext>
              </a:extLst>
            </p:cNvPr>
            <p:cNvSpPr/>
            <p:nvPr/>
          </p:nvSpPr>
          <p:spPr bwMode="auto">
            <a:xfrm>
              <a:off x="6880352" y="4659982"/>
              <a:ext cx="2337769" cy="182880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63145" algn="l"/>
                </a:tabLst>
                <a:defRPr/>
              </a:pPr>
              <a:r>
                <a:rPr kumimoji="0" lang="en-US" sz="1122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Windows Defender System Guard</a:t>
              </a:r>
            </a:p>
          </p:txBody>
        </p:sp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CBFDA206-2D62-4744-9C6E-2D88D4FC5588}"/>
                </a:ext>
              </a:extLst>
            </p:cNvPr>
            <p:cNvGrpSpPr/>
            <p:nvPr/>
          </p:nvGrpSpPr>
          <p:grpSpPr>
            <a:xfrm>
              <a:off x="4300396" y="4923427"/>
              <a:ext cx="3835682" cy="632055"/>
              <a:chOff x="4274371" y="5085874"/>
              <a:chExt cx="3760814" cy="429060"/>
            </a:xfrm>
          </p:grpSpPr>
          <p:grpSp>
            <p:nvGrpSpPr>
              <p:cNvPr id="62" name="Group 61">
                <a:extLst>
                  <a:ext uri="{FF2B5EF4-FFF2-40B4-BE49-F238E27FC236}">
                    <a16:creationId xmlns:a16="http://schemas.microsoft.com/office/drawing/2014/main" id="{95FC15A0-7C0D-4C13-98C5-867EDAC7453C}"/>
                  </a:ext>
                </a:extLst>
              </p:cNvPr>
              <p:cNvGrpSpPr/>
              <p:nvPr/>
            </p:nvGrpSpPr>
            <p:grpSpPr>
              <a:xfrm>
                <a:off x="4274371" y="5085874"/>
                <a:ext cx="3760814" cy="274321"/>
                <a:chOff x="4274371" y="5085874"/>
                <a:chExt cx="3760814" cy="274321"/>
              </a:xfrm>
            </p:grpSpPr>
            <p:sp>
              <p:nvSpPr>
                <p:cNvPr id="64" name="Rectangle 63">
                  <a:extLst>
                    <a:ext uri="{FF2B5EF4-FFF2-40B4-BE49-F238E27FC236}">
                      <a16:creationId xmlns:a16="http://schemas.microsoft.com/office/drawing/2014/main" id="{4DFDF915-991D-486A-B47C-040BA349D236}"/>
                    </a:ext>
                  </a:extLst>
                </p:cNvPr>
                <p:cNvSpPr/>
                <p:nvPr/>
              </p:nvSpPr>
              <p:spPr bwMode="auto">
                <a:xfrm>
                  <a:off x="4325198" y="5308264"/>
                  <a:ext cx="3657600" cy="51931"/>
                </a:xfrm>
                <a:prstGeom prst="rect">
                  <a:avLst/>
                </a:prstGeom>
                <a:solidFill>
                  <a:srgbClr val="969696"/>
                </a:solidFill>
                <a:ln w="9525" cap="flat" cmpd="sng" algn="ctr">
                  <a:noFill/>
                  <a:prstDash val="solid"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182854" tIns="146283" rIns="182854" bIns="146283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32293" eaLnBrk="1" fontAlgn="base" latinLnBrk="0" hangingPunct="1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 err="1">
                    <a:ln>
                      <a:noFill/>
                    </a:ln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ffectLst/>
                    <a:uLnTx/>
                    <a:uFillTx/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65" name="Right Arrow 282">
                  <a:extLst>
                    <a:ext uri="{FF2B5EF4-FFF2-40B4-BE49-F238E27FC236}">
                      <a16:creationId xmlns:a16="http://schemas.microsoft.com/office/drawing/2014/main" id="{F8BC86C8-39FC-4D8E-B89D-800C36CE9FAC}"/>
                    </a:ext>
                  </a:extLst>
                </p:cNvPr>
                <p:cNvSpPr/>
                <p:nvPr/>
              </p:nvSpPr>
              <p:spPr>
                <a:xfrm rot="16200000">
                  <a:off x="4212631" y="5147614"/>
                  <a:ext cx="274320" cy="150839"/>
                </a:xfrm>
                <a:prstGeom prst="rightArrow">
                  <a:avLst>
                    <a:gd name="adj1" fmla="val 34066"/>
                    <a:gd name="adj2" fmla="val 74623"/>
                  </a:avLst>
                </a:prstGeom>
                <a:solidFill>
                  <a:srgbClr val="969696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r" defTabSz="932418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24" b="0" i="0" u="none" strike="noStrike" kern="0" cap="none" spc="0" normalizeH="0" baseline="0" noProof="0" err="1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6" name="Right Arrow 283">
                  <a:extLst>
                    <a:ext uri="{FF2B5EF4-FFF2-40B4-BE49-F238E27FC236}">
                      <a16:creationId xmlns:a16="http://schemas.microsoft.com/office/drawing/2014/main" id="{C21577FB-700A-414D-AF88-BA538B321F23}"/>
                    </a:ext>
                  </a:extLst>
                </p:cNvPr>
                <p:cNvSpPr/>
                <p:nvPr/>
              </p:nvSpPr>
              <p:spPr>
                <a:xfrm rot="16200000">
                  <a:off x="7822606" y="5147615"/>
                  <a:ext cx="274320" cy="150839"/>
                </a:xfrm>
                <a:prstGeom prst="rightArrow">
                  <a:avLst>
                    <a:gd name="adj1" fmla="val 34066"/>
                    <a:gd name="adj2" fmla="val 74623"/>
                  </a:avLst>
                </a:prstGeom>
                <a:solidFill>
                  <a:srgbClr val="969696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r" defTabSz="932418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24" b="0" i="0" u="none" strike="noStrike" kern="0" cap="none" spc="0" normalizeH="0" baseline="0" noProof="0" err="1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762BC648-C75F-4288-8FB6-129118F0FFE5}"/>
                  </a:ext>
                </a:extLst>
              </p:cNvPr>
              <p:cNvSpPr/>
              <p:nvPr/>
            </p:nvSpPr>
            <p:spPr bwMode="auto">
              <a:xfrm>
                <a:off x="6123103" y="5316900"/>
                <a:ext cx="63352" cy="198034"/>
              </a:xfrm>
              <a:prstGeom prst="rect">
                <a:avLst/>
              </a:prstGeom>
              <a:solidFill>
                <a:srgbClr val="969696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2854" tIns="146283" rIns="182854" bIns="146283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32293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</p:grp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A126E50B-9988-4A02-9F5A-72664FF7F04E}"/>
                </a:ext>
              </a:extLst>
            </p:cNvPr>
            <p:cNvGrpSpPr/>
            <p:nvPr/>
          </p:nvGrpSpPr>
          <p:grpSpPr>
            <a:xfrm>
              <a:off x="7045993" y="4234852"/>
              <a:ext cx="247330" cy="247330"/>
              <a:chOff x="4689142" y="4402014"/>
              <a:chExt cx="517565" cy="517563"/>
            </a:xfrm>
          </p:grpSpPr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401F08F2-631D-4B6E-BCED-36FEEB292AC4}"/>
                  </a:ext>
                </a:extLst>
              </p:cNvPr>
              <p:cNvSpPr/>
              <p:nvPr/>
            </p:nvSpPr>
            <p:spPr bwMode="auto">
              <a:xfrm>
                <a:off x="4888030" y="4402014"/>
                <a:ext cx="119786" cy="517563"/>
              </a:xfrm>
              <a:prstGeom prst="ellipse">
                <a:avLst/>
              </a:prstGeom>
              <a:noFill/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2A74A324-684E-4931-9A82-E9B5063157DD}"/>
                  </a:ext>
                </a:extLst>
              </p:cNvPr>
              <p:cNvSpPr/>
              <p:nvPr/>
            </p:nvSpPr>
            <p:spPr bwMode="auto">
              <a:xfrm rot="2700000">
                <a:off x="4891503" y="4421815"/>
                <a:ext cx="112843" cy="477964"/>
              </a:xfrm>
              <a:prstGeom prst="ellipse">
                <a:avLst/>
              </a:prstGeom>
              <a:noFill/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55" name="Oval 54">
                <a:extLst>
                  <a:ext uri="{FF2B5EF4-FFF2-40B4-BE49-F238E27FC236}">
                    <a16:creationId xmlns:a16="http://schemas.microsoft.com/office/drawing/2014/main" id="{D8F121F0-3DFB-451C-8B5C-EABFF6606410}"/>
                  </a:ext>
                </a:extLst>
              </p:cNvPr>
              <p:cNvSpPr/>
              <p:nvPr/>
            </p:nvSpPr>
            <p:spPr bwMode="auto">
              <a:xfrm rot="5400000">
                <a:off x="4888032" y="4402013"/>
                <a:ext cx="119786" cy="517565"/>
              </a:xfrm>
              <a:prstGeom prst="ellipse">
                <a:avLst/>
              </a:prstGeom>
              <a:noFill/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56" name="Oval 55">
                <a:extLst>
                  <a:ext uri="{FF2B5EF4-FFF2-40B4-BE49-F238E27FC236}">
                    <a16:creationId xmlns:a16="http://schemas.microsoft.com/office/drawing/2014/main" id="{159A6BE6-2026-4CA5-AA22-F94CA96D044B}"/>
                  </a:ext>
                </a:extLst>
              </p:cNvPr>
              <p:cNvSpPr/>
              <p:nvPr/>
            </p:nvSpPr>
            <p:spPr bwMode="auto">
              <a:xfrm rot="18900000" flipH="1">
                <a:off x="4891505" y="4421816"/>
                <a:ext cx="112843" cy="477964"/>
              </a:xfrm>
              <a:prstGeom prst="ellipse">
                <a:avLst/>
              </a:prstGeom>
              <a:noFill/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38B0F265-589F-4291-8869-3A3A257A6BA9}"/>
                  </a:ext>
                </a:extLst>
              </p:cNvPr>
              <p:cNvSpPr/>
              <p:nvPr/>
            </p:nvSpPr>
            <p:spPr bwMode="auto">
              <a:xfrm>
                <a:off x="4908293" y="4623868"/>
                <a:ext cx="76505" cy="74998"/>
              </a:xfrm>
              <a:prstGeom prst="ellipse">
                <a:avLst/>
              </a:prstGeom>
              <a:solidFill>
                <a:srgbClr val="0078D7"/>
              </a:solidFill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DE8C1930-C025-40C2-864B-DE24CA8AB20A}"/>
                  </a:ext>
                </a:extLst>
              </p:cNvPr>
              <p:cNvSpPr/>
              <p:nvPr/>
            </p:nvSpPr>
            <p:spPr bwMode="auto">
              <a:xfrm flipH="1">
                <a:off x="5073274" y="4476644"/>
                <a:ext cx="28597" cy="28597"/>
              </a:xfrm>
              <a:prstGeom prst="ellipse">
                <a:avLst/>
              </a:prstGeom>
              <a:solidFill>
                <a:srgbClr val="0078D7"/>
              </a:solidFill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81C4F50B-D76D-4234-B71C-71EFAD7EEB4B}"/>
                  </a:ext>
                </a:extLst>
              </p:cNvPr>
              <p:cNvSpPr/>
              <p:nvPr/>
            </p:nvSpPr>
            <p:spPr bwMode="auto">
              <a:xfrm flipH="1">
                <a:off x="5104157" y="4692828"/>
                <a:ext cx="28597" cy="28597"/>
              </a:xfrm>
              <a:prstGeom prst="ellipse">
                <a:avLst/>
              </a:prstGeom>
              <a:solidFill>
                <a:srgbClr val="0078D7"/>
              </a:solidFill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60" name="Oval 59">
                <a:extLst>
                  <a:ext uri="{FF2B5EF4-FFF2-40B4-BE49-F238E27FC236}">
                    <a16:creationId xmlns:a16="http://schemas.microsoft.com/office/drawing/2014/main" id="{B6D457C2-32F0-4D25-BA6A-C9926666CA6B}"/>
                  </a:ext>
                </a:extLst>
              </p:cNvPr>
              <p:cNvSpPr/>
              <p:nvPr/>
            </p:nvSpPr>
            <p:spPr bwMode="auto">
              <a:xfrm flipH="1">
                <a:off x="4893675" y="4843812"/>
                <a:ext cx="28597" cy="28597"/>
              </a:xfrm>
              <a:prstGeom prst="ellipse">
                <a:avLst/>
              </a:prstGeom>
              <a:solidFill>
                <a:srgbClr val="0078D7"/>
              </a:solidFill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61" name="Oval 60">
                <a:extLst>
                  <a:ext uri="{FF2B5EF4-FFF2-40B4-BE49-F238E27FC236}">
                    <a16:creationId xmlns:a16="http://schemas.microsoft.com/office/drawing/2014/main" id="{6FE15FD8-FCD3-4422-A876-84B29C1A1332}"/>
                  </a:ext>
                </a:extLst>
              </p:cNvPr>
              <p:cNvSpPr/>
              <p:nvPr/>
            </p:nvSpPr>
            <p:spPr bwMode="auto">
              <a:xfrm flipH="1">
                <a:off x="4775940" y="4538484"/>
                <a:ext cx="28597" cy="28597"/>
              </a:xfrm>
              <a:prstGeom prst="ellipse">
                <a:avLst/>
              </a:prstGeom>
              <a:solidFill>
                <a:srgbClr val="0078D7"/>
              </a:solidFill>
              <a:ln w="3175" cap="flat" cmpd="sng" algn="ctr">
                <a:solidFill>
                  <a:srgbClr val="0078D7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51028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48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ea typeface="Segoe UI" pitchFamily="34" charset="0"/>
                  <a:cs typeface="Segoe UI" pitchFamily="34" charset="0"/>
                </a:endParaRPr>
              </a:p>
            </p:txBody>
          </p:sp>
        </p:grpSp>
        <p:sp>
          <p:nvSpPr>
            <p:cNvPr id="22" name="Rounded Rectangle 242">
              <a:extLst>
                <a:ext uri="{FF2B5EF4-FFF2-40B4-BE49-F238E27FC236}">
                  <a16:creationId xmlns:a16="http://schemas.microsoft.com/office/drawing/2014/main" id="{79ED6C63-8BB4-4008-B4A4-67BF372B1BCE}"/>
                </a:ext>
              </a:extLst>
            </p:cNvPr>
            <p:cNvSpPr/>
            <p:nvPr/>
          </p:nvSpPr>
          <p:spPr>
            <a:xfrm>
              <a:off x="6880355" y="2130996"/>
              <a:ext cx="726765" cy="1938064"/>
            </a:xfrm>
            <a:prstGeom prst="roundRect">
              <a:avLst>
                <a:gd name="adj" fmla="val 3090"/>
              </a:avLst>
            </a:prstGeom>
            <a:solidFill>
              <a:srgbClr val="FFFFFF"/>
            </a:solidFill>
            <a:ln w="19050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r" defTabSz="93241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22" b="0" i="0" u="none" strike="noStrike" kern="0" cap="none" spc="0" normalizeH="0" baseline="0" noProof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endParaRPr>
            </a:p>
          </p:txBody>
        </p:sp>
        <p:sp>
          <p:nvSpPr>
            <p:cNvPr id="23" name="Rounded Rectangle 243">
              <a:extLst>
                <a:ext uri="{FF2B5EF4-FFF2-40B4-BE49-F238E27FC236}">
                  <a16:creationId xmlns:a16="http://schemas.microsoft.com/office/drawing/2014/main" id="{F6733BB8-C38D-4861-BD0E-7D4402980075}"/>
                </a:ext>
              </a:extLst>
            </p:cNvPr>
            <p:cNvSpPr/>
            <p:nvPr/>
          </p:nvSpPr>
          <p:spPr>
            <a:xfrm>
              <a:off x="7685850" y="2130996"/>
              <a:ext cx="726765" cy="1938064"/>
            </a:xfrm>
            <a:prstGeom prst="roundRect">
              <a:avLst>
                <a:gd name="adj" fmla="val 3090"/>
              </a:avLst>
            </a:prstGeom>
            <a:solidFill>
              <a:srgbClr val="FFFFFF"/>
            </a:solidFill>
            <a:ln w="19050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r" defTabSz="93241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22" b="0" i="0" u="none" strike="noStrike" kern="0" cap="none" spc="0" normalizeH="0" baseline="0" noProof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endParaRPr>
            </a:p>
          </p:txBody>
        </p:sp>
        <p:sp>
          <p:nvSpPr>
            <p:cNvPr id="24" name="Rounded Rectangle 244">
              <a:extLst>
                <a:ext uri="{FF2B5EF4-FFF2-40B4-BE49-F238E27FC236}">
                  <a16:creationId xmlns:a16="http://schemas.microsoft.com/office/drawing/2014/main" id="{07BC35D5-737A-4734-B231-0D40D572791E}"/>
                </a:ext>
              </a:extLst>
            </p:cNvPr>
            <p:cNvSpPr/>
            <p:nvPr/>
          </p:nvSpPr>
          <p:spPr>
            <a:xfrm>
              <a:off x="8491356" y="2130996"/>
              <a:ext cx="726765" cy="1938064"/>
            </a:xfrm>
            <a:prstGeom prst="roundRect">
              <a:avLst>
                <a:gd name="adj" fmla="val 3090"/>
              </a:avLst>
            </a:prstGeom>
            <a:solidFill>
              <a:srgbClr val="FFFFFF"/>
            </a:solidFill>
            <a:ln w="19050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r" defTabSz="93241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22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91D31B08-9C42-4024-8BF9-F63B23615BFF}"/>
                </a:ext>
              </a:extLst>
            </p:cNvPr>
            <p:cNvSpPr/>
            <p:nvPr/>
          </p:nvSpPr>
          <p:spPr bwMode="auto">
            <a:xfrm rot="16200000">
              <a:off x="6593773" y="2500822"/>
              <a:ext cx="1313295" cy="714027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28" b="0" i="0" u="none" strike="noStrike" kern="0" cap="none" spc="0" normalizeH="0" baseline="0" noProof="0">
                  <a:ln>
                    <a:noFill/>
                  </a:ln>
                  <a:solidFill>
                    <a:srgbClr val="0078D7"/>
                  </a:solidFill>
                  <a:effectLst/>
                  <a:uLnTx/>
                  <a:uFillTx/>
                  <a:latin typeface="Segoe UI Black" panose="020B0A02040204020203" pitchFamily="34" charset="0"/>
                  <a:ea typeface="Segoe UI Black" panose="020B0A02040204020203" pitchFamily="34" charset="0"/>
                  <a:cs typeface="Segoe UI Black" panose="020B0A02040204020203" pitchFamily="34" charset="0"/>
                </a:rPr>
                <a:t>Credential Guard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18D49A-49EA-4406-A4B2-31ECBAC8EA31}"/>
                </a:ext>
              </a:extLst>
            </p:cNvPr>
            <p:cNvSpPr/>
            <p:nvPr/>
          </p:nvSpPr>
          <p:spPr bwMode="auto">
            <a:xfrm rot="16200000">
              <a:off x="7558417" y="2670135"/>
              <a:ext cx="974668" cy="714028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28" b="0" i="0" u="none" strike="noStrike" kern="0" cap="none" spc="0" normalizeH="0" baseline="0" noProof="0" err="1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Trustlet</a:t>
              </a:r>
              <a:r>
                <a:rPr kumimoji="0" lang="en-US" sz="1428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 #2</a:t>
              </a: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2D6BE05F-786F-4B8E-9315-52C774DED0BC}"/>
                </a:ext>
              </a:extLst>
            </p:cNvPr>
            <p:cNvSpPr/>
            <p:nvPr/>
          </p:nvSpPr>
          <p:spPr bwMode="auto">
            <a:xfrm rot="16200000">
              <a:off x="8363462" y="2670135"/>
              <a:ext cx="974668" cy="714028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28" b="0" i="0" u="none" strike="noStrike" kern="0" cap="none" spc="0" normalizeH="0" baseline="0" noProof="0" err="1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Trustlet</a:t>
              </a:r>
              <a:r>
                <a:rPr kumimoji="0" lang="en-US" sz="1428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 #3</a:t>
              </a:r>
            </a:p>
          </p:txBody>
        </p: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EDFD46D2-8650-4E22-A8A0-0F1EE1242E4F}"/>
                </a:ext>
              </a:extLst>
            </p:cNvPr>
            <p:cNvGrpSpPr/>
            <p:nvPr/>
          </p:nvGrpSpPr>
          <p:grpSpPr>
            <a:xfrm>
              <a:off x="7144138" y="3673840"/>
              <a:ext cx="1792460" cy="232502"/>
              <a:chOff x="7003827" y="3586804"/>
              <a:chExt cx="1757473" cy="227964"/>
            </a:xfrm>
          </p:grpSpPr>
          <p:sp>
            <p:nvSpPr>
              <p:cNvPr id="43" name="Freeform 79">
                <a:extLst>
                  <a:ext uri="{FF2B5EF4-FFF2-40B4-BE49-F238E27FC236}">
                    <a16:creationId xmlns:a16="http://schemas.microsoft.com/office/drawing/2014/main" id="{D3FBE1F9-F749-4593-A585-C19C90945E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03827" y="3598711"/>
                <a:ext cx="183467" cy="216057"/>
              </a:xfrm>
              <a:custGeom>
                <a:avLst/>
                <a:gdLst>
                  <a:gd name="T0" fmla="*/ 63 w 64"/>
                  <a:gd name="T1" fmla="*/ 4 h 76"/>
                  <a:gd name="T2" fmla="*/ 64 w 64"/>
                  <a:gd name="T3" fmla="*/ 6 h 76"/>
                  <a:gd name="T4" fmla="*/ 64 w 64"/>
                  <a:gd name="T5" fmla="*/ 38 h 76"/>
                  <a:gd name="T6" fmla="*/ 33 w 64"/>
                  <a:gd name="T7" fmla="*/ 76 h 76"/>
                  <a:gd name="T8" fmla="*/ 31 w 64"/>
                  <a:gd name="T9" fmla="*/ 76 h 76"/>
                  <a:gd name="T10" fmla="*/ 0 w 64"/>
                  <a:gd name="T11" fmla="*/ 38 h 76"/>
                  <a:gd name="T12" fmla="*/ 0 w 64"/>
                  <a:gd name="T13" fmla="*/ 6 h 76"/>
                  <a:gd name="T14" fmla="*/ 1 w 64"/>
                  <a:gd name="T15" fmla="*/ 4 h 76"/>
                  <a:gd name="T16" fmla="*/ 32 w 64"/>
                  <a:gd name="T17" fmla="*/ 0 h 76"/>
                  <a:gd name="T18" fmla="*/ 63 w 64"/>
                  <a:gd name="T19" fmla="*/ 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76">
                    <a:moveTo>
                      <a:pt x="63" y="4"/>
                    </a:moveTo>
                    <a:cubicBezTo>
                      <a:pt x="64" y="4"/>
                      <a:pt x="64" y="5"/>
                      <a:pt x="64" y="6"/>
                    </a:cubicBezTo>
                    <a:cubicBezTo>
                      <a:pt x="64" y="6"/>
                      <a:pt x="64" y="29"/>
                      <a:pt x="64" y="38"/>
                    </a:cubicBezTo>
                    <a:cubicBezTo>
                      <a:pt x="64" y="57"/>
                      <a:pt x="33" y="76"/>
                      <a:pt x="33" y="76"/>
                    </a:cubicBezTo>
                    <a:cubicBezTo>
                      <a:pt x="32" y="76"/>
                      <a:pt x="32" y="76"/>
                      <a:pt x="31" y="76"/>
                    </a:cubicBezTo>
                    <a:cubicBezTo>
                      <a:pt x="31" y="76"/>
                      <a:pt x="0" y="57"/>
                      <a:pt x="0" y="38"/>
                    </a:cubicBezTo>
                    <a:cubicBezTo>
                      <a:pt x="0" y="29"/>
                      <a:pt x="0" y="6"/>
                      <a:pt x="0" y="6"/>
                    </a:cubicBezTo>
                    <a:cubicBezTo>
                      <a:pt x="0" y="5"/>
                      <a:pt x="0" y="4"/>
                      <a:pt x="1" y="4"/>
                    </a:cubicBezTo>
                    <a:cubicBezTo>
                      <a:pt x="1" y="4"/>
                      <a:pt x="6" y="0"/>
                      <a:pt x="32" y="0"/>
                    </a:cubicBezTo>
                    <a:cubicBezTo>
                      <a:pt x="58" y="0"/>
                      <a:pt x="63" y="4"/>
                      <a:pt x="63" y="4"/>
                    </a:cubicBezTo>
                    <a:close/>
                  </a:path>
                </a:pathLst>
              </a:custGeom>
              <a:noFill/>
              <a:ln w="11113" cap="rnd">
                <a:solidFill>
                  <a:srgbClr val="0078D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3260" tIns="46630" rIns="93260" bIns="4663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59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" name="Freeform 80">
                <a:extLst>
                  <a:ext uri="{FF2B5EF4-FFF2-40B4-BE49-F238E27FC236}">
                    <a16:creationId xmlns:a16="http://schemas.microsoft.com/office/drawing/2014/main" id="{C65C3AA3-4DB6-4CE7-8536-C397D323B2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26762" y="3620444"/>
                <a:ext cx="117081" cy="112253"/>
              </a:xfrm>
              <a:custGeom>
                <a:avLst/>
                <a:gdLst>
                  <a:gd name="T0" fmla="*/ 41 w 41"/>
                  <a:gd name="T1" fmla="*/ 1 h 39"/>
                  <a:gd name="T2" fmla="*/ 24 w 41"/>
                  <a:gd name="T3" fmla="*/ 0 h 39"/>
                  <a:gd name="T4" fmla="*/ 0 w 41"/>
                  <a:gd name="T5" fmla="*/ 4 h 39"/>
                  <a:gd name="T6" fmla="*/ 0 w 41"/>
                  <a:gd name="T7" fmla="*/ 29 h 39"/>
                  <a:gd name="T8" fmla="*/ 4 w 41"/>
                  <a:gd name="T9" fmla="*/ 39 h 39"/>
                  <a:gd name="T10" fmla="*/ 23 w 41"/>
                  <a:gd name="T11" fmla="*/ 22 h 39"/>
                  <a:gd name="T12" fmla="*/ 41 w 41"/>
                  <a:gd name="T13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39">
                    <a:moveTo>
                      <a:pt x="41" y="1"/>
                    </a:moveTo>
                    <a:cubicBezTo>
                      <a:pt x="37" y="1"/>
                      <a:pt x="32" y="0"/>
                      <a:pt x="24" y="0"/>
                    </a:cubicBezTo>
                    <a:cubicBezTo>
                      <a:pt x="5" y="0"/>
                      <a:pt x="0" y="4"/>
                      <a:pt x="0" y="4"/>
                    </a:cubicBezTo>
                    <a:cubicBezTo>
                      <a:pt x="0" y="4"/>
                      <a:pt x="0" y="21"/>
                      <a:pt x="0" y="29"/>
                    </a:cubicBezTo>
                    <a:cubicBezTo>
                      <a:pt x="0" y="32"/>
                      <a:pt x="1" y="36"/>
                      <a:pt x="4" y="39"/>
                    </a:cubicBezTo>
                    <a:cubicBezTo>
                      <a:pt x="4" y="39"/>
                      <a:pt x="6" y="39"/>
                      <a:pt x="23" y="22"/>
                    </a:cubicBezTo>
                    <a:cubicBezTo>
                      <a:pt x="40" y="5"/>
                      <a:pt x="41" y="1"/>
                      <a:pt x="41" y="1"/>
                    </a:cubicBezTo>
                    <a:close/>
                  </a:path>
                </a:pathLst>
              </a:custGeom>
              <a:noFill/>
              <a:ln w="11113" cap="rnd">
                <a:solidFill>
                  <a:srgbClr val="0078D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3260" tIns="46630" rIns="93260" bIns="4663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59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" name="Freeform 81">
                <a:extLst>
                  <a:ext uri="{FF2B5EF4-FFF2-40B4-BE49-F238E27FC236}">
                    <a16:creationId xmlns:a16="http://schemas.microsoft.com/office/drawing/2014/main" id="{3AB48DDC-B58D-4DFB-AEAD-58BCEBEC17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55733" y="3643365"/>
                <a:ext cx="108632" cy="140014"/>
              </a:xfrm>
              <a:custGeom>
                <a:avLst/>
                <a:gdLst>
                  <a:gd name="T0" fmla="*/ 0 w 38"/>
                  <a:gd name="T1" fmla="*/ 38 h 49"/>
                  <a:gd name="T2" fmla="*/ 14 w 38"/>
                  <a:gd name="T3" fmla="*/ 49 h 49"/>
                  <a:gd name="T4" fmla="*/ 38 w 38"/>
                  <a:gd name="T5" fmla="*/ 21 h 49"/>
                  <a:gd name="T6" fmla="*/ 38 w 38"/>
                  <a:gd name="T7" fmla="*/ 0 h 49"/>
                  <a:gd name="T8" fmla="*/ 19 w 38"/>
                  <a:gd name="T9" fmla="*/ 21 h 49"/>
                  <a:gd name="T10" fmla="*/ 0 w 38"/>
                  <a:gd name="T11" fmla="*/ 3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49">
                    <a:moveTo>
                      <a:pt x="0" y="38"/>
                    </a:moveTo>
                    <a:cubicBezTo>
                      <a:pt x="6" y="45"/>
                      <a:pt x="14" y="49"/>
                      <a:pt x="14" y="49"/>
                    </a:cubicBezTo>
                    <a:cubicBezTo>
                      <a:pt x="14" y="49"/>
                      <a:pt x="38" y="35"/>
                      <a:pt x="38" y="21"/>
                    </a:cubicBezTo>
                    <a:cubicBezTo>
                      <a:pt x="38" y="16"/>
                      <a:pt x="38" y="6"/>
                      <a:pt x="38" y="0"/>
                    </a:cubicBezTo>
                    <a:cubicBezTo>
                      <a:pt x="38" y="0"/>
                      <a:pt x="36" y="5"/>
                      <a:pt x="19" y="21"/>
                    </a:cubicBezTo>
                    <a:cubicBezTo>
                      <a:pt x="3" y="37"/>
                      <a:pt x="0" y="38"/>
                      <a:pt x="0" y="38"/>
                    </a:cubicBezTo>
                    <a:close/>
                  </a:path>
                </a:pathLst>
              </a:custGeom>
              <a:noFill/>
              <a:ln w="11113" cap="rnd">
                <a:solidFill>
                  <a:srgbClr val="0078D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3260" tIns="46630" rIns="93260" bIns="4663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59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Freeform 79">
                <a:extLst>
                  <a:ext uri="{FF2B5EF4-FFF2-40B4-BE49-F238E27FC236}">
                    <a16:creationId xmlns:a16="http://schemas.microsoft.com/office/drawing/2014/main" id="{C9CA3B0A-C6B7-4B79-B7C6-D2920FC503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92020" y="3598711"/>
                <a:ext cx="183467" cy="216057"/>
              </a:xfrm>
              <a:custGeom>
                <a:avLst/>
                <a:gdLst>
                  <a:gd name="T0" fmla="*/ 63 w 64"/>
                  <a:gd name="T1" fmla="*/ 4 h 76"/>
                  <a:gd name="T2" fmla="*/ 64 w 64"/>
                  <a:gd name="T3" fmla="*/ 6 h 76"/>
                  <a:gd name="T4" fmla="*/ 64 w 64"/>
                  <a:gd name="T5" fmla="*/ 38 h 76"/>
                  <a:gd name="T6" fmla="*/ 33 w 64"/>
                  <a:gd name="T7" fmla="*/ 76 h 76"/>
                  <a:gd name="T8" fmla="*/ 31 w 64"/>
                  <a:gd name="T9" fmla="*/ 76 h 76"/>
                  <a:gd name="T10" fmla="*/ 0 w 64"/>
                  <a:gd name="T11" fmla="*/ 38 h 76"/>
                  <a:gd name="T12" fmla="*/ 0 w 64"/>
                  <a:gd name="T13" fmla="*/ 6 h 76"/>
                  <a:gd name="T14" fmla="*/ 1 w 64"/>
                  <a:gd name="T15" fmla="*/ 4 h 76"/>
                  <a:gd name="T16" fmla="*/ 32 w 64"/>
                  <a:gd name="T17" fmla="*/ 0 h 76"/>
                  <a:gd name="T18" fmla="*/ 63 w 64"/>
                  <a:gd name="T19" fmla="*/ 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76">
                    <a:moveTo>
                      <a:pt x="63" y="4"/>
                    </a:moveTo>
                    <a:cubicBezTo>
                      <a:pt x="64" y="4"/>
                      <a:pt x="64" y="5"/>
                      <a:pt x="64" y="6"/>
                    </a:cubicBezTo>
                    <a:cubicBezTo>
                      <a:pt x="64" y="6"/>
                      <a:pt x="64" y="29"/>
                      <a:pt x="64" y="38"/>
                    </a:cubicBezTo>
                    <a:cubicBezTo>
                      <a:pt x="64" y="57"/>
                      <a:pt x="33" y="76"/>
                      <a:pt x="33" y="76"/>
                    </a:cubicBezTo>
                    <a:cubicBezTo>
                      <a:pt x="32" y="76"/>
                      <a:pt x="32" y="76"/>
                      <a:pt x="31" y="76"/>
                    </a:cubicBezTo>
                    <a:cubicBezTo>
                      <a:pt x="31" y="76"/>
                      <a:pt x="0" y="57"/>
                      <a:pt x="0" y="38"/>
                    </a:cubicBezTo>
                    <a:cubicBezTo>
                      <a:pt x="0" y="29"/>
                      <a:pt x="0" y="6"/>
                      <a:pt x="0" y="6"/>
                    </a:cubicBezTo>
                    <a:cubicBezTo>
                      <a:pt x="0" y="5"/>
                      <a:pt x="0" y="4"/>
                      <a:pt x="1" y="4"/>
                    </a:cubicBezTo>
                    <a:cubicBezTo>
                      <a:pt x="1" y="4"/>
                      <a:pt x="6" y="0"/>
                      <a:pt x="32" y="0"/>
                    </a:cubicBezTo>
                    <a:cubicBezTo>
                      <a:pt x="58" y="0"/>
                      <a:pt x="63" y="4"/>
                      <a:pt x="63" y="4"/>
                    </a:cubicBezTo>
                    <a:close/>
                  </a:path>
                </a:pathLst>
              </a:custGeom>
              <a:noFill/>
              <a:ln w="11113" cap="rnd">
                <a:solidFill>
                  <a:srgbClr val="0078D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3260" tIns="46630" rIns="93260" bIns="4663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59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Freeform 80">
                <a:extLst>
                  <a:ext uri="{FF2B5EF4-FFF2-40B4-BE49-F238E27FC236}">
                    <a16:creationId xmlns:a16="http://schemas.microsoft.com/office/drawing/2014/main" id="{0BD58F42-F04A-452F-B15E-F8C76E01B0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14955" y="3620444"/>
                <a:ext cx="117081" cy="112253"/>
              </a:xfrm>
              <a:custGeom>
                <a:avLst/>
                <a:gdLst>
                  <a:gd name="T0" fmla="*/ 41 w 41"/>
                  <a:gd name="T1" fmla="*/ 1 h 39"/>
                  <a:gd name="T2" fmla="*/ 24 w 41"/>
                  <a:gd name="T3" fmla="*/ 0 h 39"/>
                  <a:gd name="T4" fmla="*/ 0 w 41"/>
                  <a:gd name="T5" fmla="*/ 4 h 39"/>
                  <a:gd name="T6" fmla="*/ 0 w 41"/>
                  <a:gd name="T7" fmla="*/ 29 h 39"/>
                  <a:gd name="T8" fmla="*/ 4 w 41"/>
                  <a:gd name="T9" fmla="*/ 39 h 39"/>
                  <a:gd name="T10" fmla="*/ 23 w 41"/>
                  <a:gd name="T11" fmla="*/ 22 h 39"/>
                  <a:gd name="T12" fmla="*/ 41 w 41"/>
                  <a:gd name="T13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39">
                    <a:moveTo>
                      <a:pt x="41" y="1"/>
                    </a:moveTo>
                    <a:cubicBezTo>
                      <a:pt x="37" y="1"/>
                      <a:pt x="32" y="0"/>
                      <a:pt x="24" y="0"/>
                    </a:cubicBezTo>
                    <a:cubicBezTo>
                      <a:pt x="5" y="0"/>
                      <a:pt x="0" y="4"/>
                      <a:pt x="0" y="4"/>
                    </a:cubicBezTo>
                    <a:cubicBezTo>
                      <a:pt x="0" y="4"/>
                      <a:pt x="0" y="21"/>
                      <a:pt x="0" y="29"/>
                    </a:cubicBezTo>
                    <a:cubicBezTo>
                      <a:pt x="0" y="32"/>
                      <a:pt x="1" y="36"/>
                      <a:pt x="4" y="39"/>
                    </a:cubicBezTo>
                    <a:cubicBezTo>
                      <a:pt x="4" y="39"/>
                      <a:pt x="6" y="39"/>
                      <a:pt x="23" y="22"/>
                    </a:cubicBezTo>
                    <a:cubicBezTo>
                      <a:pt x="40" y="5"/>
                      <a:pt x="41" y="1"/>
                      <a:pt x="41" y="1"/>
                    </a:cubicBezTo>
                    <a:close/>
                  </a:path>
                </a:pathLst>
              </a:custGeom>
              <a:noFill/>
              <a:ln w="11113" cap="rnd">
                <a:solidFill>
                  <a:srgbClr val="0078D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3260" tIns="46630" rIns="93260" bIns="4663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59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8" name="Freeform 81">
                <a:extLst>
                  <a:ext uri="{FF2B5EF4-FFF2-40B4-BE49-F238E27FC236}">
                    <a16:creationId xmlns:a16="http://schemas.microsoft.com/office/drawing/2014/main" id="{4ACDCE75-C7F8-455A-8945-ECF59ACF11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43926" y="3643365"/>
                <a:ext cx="108632" cy="140014"/>
              </a:xfrm>
              <a:custGeom>
                <a:avLst/>
                <a:gdLst>
                  <a:gd name="T0" fmla="*/ 0 w 38"/>
                  <a:gd name="T1" fmla="*/ 38 h 49"/>
                  <a:gd name="T2" fmla="*/ 14 w 38"/>
                  <a:gd name="T3" fmla="*/ 49 h 49"/>
                  <a:gd name="T4" fmla="*/ 38 w 38"/>
                  <a:gd name="T5" fmla="*/ 21 h 49"/>
                  <a:gd name="T6" fmla="*/ 38 w 38"/>
                  <a:gd name="T7" fmla="*/ 0 h 49"/>
                  <a:gd name="T8" fmla="*/ 19 w 38"/>
                  <a:gd name="T9" fmla="*/ 21 h 49"/>
                  <a:gd name="T10" fmla="*/ 0 w 38"/>
                  <a:gd name="T11" fmla="*/ 3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49">
                    <a:moveTo>
                      <a:pt x="0" y="38"/>
                    </a:moveTo>
                    <a:cubicBezTo>
                      <a:pt x="6" y="45"/>
                      <a:pt x="14" y="49"/>
                      <a:pt x="14" y="49"/>
                    </a:cubicBezTo>
                    <a:cubicBezTo>
                      <a:pt x="14" y="49"/>
                      <a:pt x="38" y="35"/>
                      <a:pt x="38" y="21"/>
                    </a:cubicBezTo>
                    <a:cubicBezTo>
                      <a:pt x="38" y="16"/>
                      <a:pt x="38" y="6"/>
                      <a:pt x="38" y="0"/>
                    </a:cubicBezTo>
                    <a:cubicBezTo>
                      <a:pt x="38" y="0"/>
                      <a:pt x="36" y="5"/>
                      <a:pt x="19" y="21"/>
                    </a:cubicBezTo>
                    <a:cubicBezTo>
                      <a:pt x="3" y="37"/>
                      <a:pt x="0" y="38"/>
                      <a:pt x="0" y="38"/>
                    </a:cubicBezTo>
                    <a:close/>
                  </a:path>
                </a:pathLst>
              </a:custGeom>
              <a:noFill/>
              <a:ln w="11113" cap="rnd">
                <a:solidFill>
                  <a:srgbClr val="0078D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3260" tIns="46630" rIns="93260" bIns="4663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59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49" name="Group 48">
                <a:extLst>
                  <a:ext uri="{FF2B5EF4-FFF2-40B4-BE49-F238E27FC236}">
                    <a16:creationId xmlns:a16="http://schemas.microsoft.com/office/drawing/2014/main" id="{0A2F9638-CCE4-41F5-9777-7C149EA51CE7}"/>
                  </a:ext>
                </a:extLst>
              </p:cNvPr>
              <p:cNvGrpSpPr/>
              <p:nvPr/>
            </p:nvGrpSpPr>
            <p:grpSpPr>
              <a:xfrm>
                <a:off x="8577833" y="3586804"/>
                <a:ext cx="183467" cy="216057"/>
                <a:chOff x="1746244" y="6292858"/>
                <a:chExt cx="241299" cy="284163"/>
              </a:xfrm>
            </p:grpSpPr>
            <p:sp>
              <p:nvSpPr>
                <p:cNvPr id="50" name="Freeform 79">
                  <a:extLst>
                    <a:ext uri="{FF2B5EF4-FFF2-40B4-BE49-F238E27FC236}">
                      <a16:creationId xmlns:a16="http://schemas.microsoft.com/office/drawing/2014/main" id="{B595426D-8715-40E6-B450-0DCF3F58A7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6244" y="6292858"/>
                  <a:ext cx="241299" cy="284163"/>
                </a:xfrm>
                <a:custGeom>
                  <a:avLst/>
                  <a:gdLst>
                    <a:gd name="T0" fmla="*/ 63 w 64"/>
                    <a:gd name="T1" fmla="*/ 4 h 76"/>
                    <a:gd name="T2" fmla="*/ 64 w 64"/>
                    <a:gd name="T3" fmla="*/ 6 h 76"/>
                    <a:gd name="T4" fmla="*/ 64 w 64"/>
                    <a:gd name="T5" fmla="*/ 38 h 76"/>
                    <a:gd name="T6" fmla="*/ 33 w 64"/>
                    <a:gd name="T7" fmla="*/ 76 h 76"/>
                    <a:gd name="T8" fmla="*/ 31 w 64"/>
                    <a:gd name="T9" fmla="*/ 76 h 76"/>
                    <a:gd name="T10" fmla="*/ 0 w 64"/>
                    <a:gd name="T11" fmla="*/ 38 h 76"/>
                    <a:gd name="T12" fmla="*/ 0 w 64"/>
                    <a:gd name="T13" fmla="*/ 6 h 76"/>
                    <a:gd name="T14" fmla="*/ 1 w 64"/>
                    <a:gd name="T15" fmla="*/ 4 h 76"/>
                    <a:gd name="T16" fmla="*/ 32 w 64"/>
                    <a:gd name="T17" fmla="*/ 0 h 76"/>
                    <a:gd name="T18" fmla="*/ 63 w 64"/>
                    <a:gd name="T19" fmla="*/ 4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4" h="76">
                      <a:moveTo>
                        <a:pt x="63" y="4"/>
                      </a:moveTo>
                      <a:cubicBezTo>
                        <a:pt x="64" y="4"/>
                        <a:pt x="64" y="5"/>
                        <a:pt x="64" y="6"/>
                      </a:cubicBezTo>
                      <a:cubicBezTo>
                        <a:pt x="64" y="6"/>
                        <a:pt x="64" y="29"/>
                        <a:pt x="64" y="38"/>
                      </a:cubicBezTo>
                      <a:cubicBezTo>
                        <a:pt x="64" y="57"/>
                        <a:pt x="33" y="76"/>
                        <a:pt x="33" y="76"/>
                      </a:cubicBezTo>
                      <a:cubicBezTo>
                        <a:pt x="32" y="76"/>
                        <a:pt x="32" y="76"/>
                        <a:pt x="31" y="76"/>
                      </a:cubicBezTo>
                      <a:cubicBezTo>
                        <a:pt x="31" y="76"/>
                        <a:pt x="0" y="57"/>
                        <a:pt x="0" y="38"/>
                      </a:cubicBezTo>
                      <a:cubicBezTo>
                        <a:pt x="0" y="29"/>
                        <a:pt x="0" y="6"/>
                        <a:pt x="0" y="6"/>
                      </a:cubicBezTo>
                      <a:cubicBezTo>
                        <a:pt x="0" y="5"/>
                        <a:pt x="0" y="4"/>
                        <a:pt x="1" y="4"/>
                      </a:cubicBezTo>
                      <a:cubicBezTo>
                        <a:pt x="1" y="4"/>
                        <a:pt x="6" y="0"/>
                        <a:pt x="32" y="0"/>
                      </a:cubicBezTo>
                      <a:cubicBezTo>
                        <a:pt x="58" y="0"/>
                        <a:pt x="63" y="4"/>
                        <a:pt x="63" y="4"/>
                      </a:cubicBezTo>
                      <a:close/>
                    </a:path>
                  </a:pathLst>
                </a:custGeom>
                <a:noFill/>
                <a:ln w="11113" cap="rnd">
                  <a:solidFill>
                    <a:srgbClr val="0078D7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3260" tIns="46630" rIns="93260" bIns="4663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932597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50505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1" name="Freeform 80">
                  <a:extLst>
                    <a:ext uri="{FF2B5EF4-FFF2-40B4-BE49-F238E27FC236}">
                      <a16:creationId xmlns:a16="http://schemas.microsoft.com/office/drawing/2014/main" id="{DCE6357C-974B-4970-BB37-FC4A3FA14D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76409" y="6321442"/>
                  <a:ext cx="153987" cy="147638"/>
                </a:xfrm>
                <a:custGeom>
                  <a:avLst/>
                  <a:gdLst>
                    <a:gd name="T0" fmla="*/ 41 w 41"/>
                    <a:gd name="T1" fmla="*/ 1 h 39"/>
                    <a:gd name="T2" fmla="*/ 24 w 41"/>
                    <a:gd name="T3" fmla="*/ 0 h 39"/>
                    <a:gd name="T4" fmla="*/ 0 w 41"/>
                    <a:gd name="T5" fmla="*/ 4 h 39"/>
                    <a:gd name="T6" fmla="*/ 0 w 41"/>
                    <a:gd name="T7" fmla="*/ 29 h 39"/>
                    <a:gd name="T8" fmla="*/ 4 w 41"/>
                    <a:gd name="T9" fmla="*/ 39 h 39"/>
                    <a:gd name="T10" fmla="*/ 23 w 41"/>
                    <a:gd name="T11" fmla="*/ 22 h 39"/>
                    <a:gd name="T12" fmla="*/ 41 w 41"/>
                    <a:gd name="T13" fmla="*/ 1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1" h="39">
                      <a:moveTo>
                        <a:pt x="41" y="1"/>
                      </a:moveTo>
                      <a:cubicBezTo>
                        <a:pt x="37" y="1"/>
                        <a:pt x="32" y="0"/>
                        <a:pt x="24" y="0"/>
                      </a:cubicBezTo>
                      <a:cubicBezTo>
                        <a:pt x="5" y="0"/>
                        <a:pt x="0" y="4"/>
                        <a:pt x="0" y="4"/>
                      </a:cubicBezTo>
                      <a:cubicBezTo>
                        <a:pt x="0" y="4"/>
                        <a:pt x="0" y="21"/>
                        <a:pt x="0" y="29"/>
                      </a:cubicBezTo>
                      <a:cubicBezTo>
                        <a:pt x="0" y="32"/>
                        <a:pt x="1" y="36"/>
                        <a:pt x="4" y="39"/>
                      </a:cubicBezTo>
                      <a:cubicBezTo>
                        <a:pt x="4" y="39"/>
                        <a:pt x="6" y="39"/>
                        <a:pt x="23" y="22"/>
                      </a:cubicBezTo>
                      <a:cubicBezTo>
                        <a:pt x="40" y="5"/>
                        <a:pt x="41" y="1"/>
                        <a:pt x="41" y="1"/>
                      </a:cubicBezTo>
                      <a:close/>
                    </a:path>
                  </a:pathLst>
                </a:custGeom>
                <a:noFill/>
                <a:ln w="11113" cap="rnd">
                  <a:solidFill>
                    <a:srgbClr val="0078D7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3260" tIns="46630" rIns="93260" bIns="4663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932597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50505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2" name="Freeform 81">
                  <a:extLst>
                    <a:ext uri="{FF2B5EF4-FFF2-40B4-BE49-F238E27FC236}">
                      <a16:creationId xmlns:a16="http://schemas.microsoft.com/office/drawing/2014/main" id="{C1FFF052-3ACC-41C7-AAA9-A9B1250948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4512" y="6351588"/>
                  <a:ext cx="142875" cy="184150"/>
                </a:xfrm>
                <a:custGeom>
                  <a:avLst/>
                  <a:gdLst>
                    <a:gd name="T0" fmla="*/ 0 w 38"/>
                    <a:gd name="T1" fmla="*/ 38 h 49"/>
                    <a:gd name="T2" fmla="*/ 14 w 38"/>
                    <a:gd name="T3" fmla="*/ 49 h 49"/>
                    <a:gd name="T4" fmla="*/ 38 w 38"/>
                    <a:gd name="T5" fmla="*/ 21 h 49"/>
                    <a:gd name="T6" fmla="*/ 38 w 38"/>
                    <a:gd name="T7" fmla="*/ 0 h 49"/>
                    <a:gd name="T8" fmla="*/ 19 w 38"/>
                    <a:gd name="T9" fmla="*/ 21 h 49"/>
                    <a:gd name="T10" fmla="*/ 0 w 38"/>
                    <a:gd name="T11" fmla="*/ 38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8" h="49">
                      <a:moveTo>
                        <a:pt x="0" y="38"/>
                      </a:moveTo>
                      <a:cubicBezTo>
                        <a:pt x="6" y="45"/>
                        <a:pt x="14" y="49"/>
                        <a:pt x="14" y="49"/>
                      </a:cubicBezTo>
                      <a:cubicBezTo>
                        <a:pt x="14" y="49"/>
                        <a:pt x="38" y="35"/>
                        <a:pt x="38" y="21"/>
                      </a:cubicBezTo>
                      <a:cubicBezTo>
                        <a:pt x="38" y="16"/>
                        <a:pt x="38" y="6"/>
                        <a:pt x="38" y="0"/>
                      </a:cubicBezTo>
                      <a:cubicBezTo>
                        <a:pt x="38" y="0"/>
                        <a:pt x="36" y="5"/>
                        <a:pt x="19" y="21"/>
                      </a:cubicBezTo>
                      <a:cubicBezTo>
                        <a:pt x="3" y="37"/>
                        <a:pt x="0" y="38"/>
                        <a:pt x="0" y="38"/>
                      </a:cubicBezTo>
                      <a:close/>
                    </a:path>
                  </a:pathLst>
                </a:custGeom>
                <a:noFill/>
                <a:ln w="11113" cap="rnd">
                  <a:solidFill>
                    <a:srgbClr val="0078D7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3260" tIns="46630" rIns="93260" bIns="4663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defTabSz="932597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50505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928A2CDD-DD6B-42F6-875C-2CC2194B7F78}"/>
                </a:ext>
              </a:extLst>
            </p:cNvPr>
            <p:cNvGrpSpPr/>
            <p:nvPr/>
          </p:nvGrpSpPr>
          <p:grpSpPr>
            <a:xfrm>
              <a:off x="6144638" y="3772236"/>
              <a:ext cx="594302" cy="317526"/>
              <a:chOff x="3723971" y="2509717"/>
              <a:chExt cx="981744" cy="322495"/>
            </a:xfrm>
            <a:solidFill>
              <a:srgbClr val="969696"/>
            </a:solidFill>
          </p:grpSpPr>
          <p:sp>
            <p:nvSpPr>
              <p:cNvPr id="41" name="Right Arrow 258">
                <a:extLst>
                  <a:ext uri="{FF2B5EF4-FFF2-40B4-BE49-F238E27FC236}">
                    <a16:creationId xmlns:a16="http://schemas.microsoft.com/office/drawing/2014/main" id="{C91027E9-69E7-4227-93C7-F17C64A44D74}"/>
                  </a:ext>
                </a:extLst>
              </p:cNvPr>
              <p:cNvSpPr/>
              <p:nvPr/>
            </p:nvSpPr>
            <p:spPr>
              <a:xfrm>
                <a:off x="3723971" y="2509717"/>
                <a:ext cx="981744" cy="165905"/>
              </a:xfrm>
              <a:prstGeom prst="rightArrow">
                <a:avLst>
                  <a:gd name="adj1" fmla="val 34066"/>
                  <a:gd name="adj2" fmla="val 74623"/>
                </a:avLst>
              </a:prstGeom>
              <a:grpFill/>
              <a:ln w="10795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r" defTabSz="932418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24" b="0" i="0" u="none" strike="noStrike" kern="0" cap="none" spc="0" normalizeH="0" baseline="0" noProof="0" err="1">
                  <a:ln>
                    <a:noFill/>
                  </a:ln>
                  <a:solidFill>
                    <a:srgbClr val="BFBFB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" name="Right Arrow 259">
                <a:extLst>
                  <a:ext uri="{FF2B5EF4-FFF2-40B4-BE49-F238E27FC236}">
                    <a16:creationId xmlns:a16="http://schemas.microsoft.com/office/drawing/2014/main" id="{FB01C5EF-EBB6-4BCE-996F-B9D2EAEE96E0}"/>
                  </a:ext>
                </a:extLst>
              </p:cNvPr>
              <p:cNvSpPr/>
              <p:nvPr/>
            </p:nvSpPr>
            <p:spPr>
              <a:xfrm rot="10800000">
                <a:off x="3723971" y="2666307"/>
                <a:ext cx="981744" cy="165905"/>
              </a:xfrm>
              <a:prstGeom prst="rightArrow">
                <a:avLst>
                  <a:gd name="adj1" fmla="val 34066"/>
                  <a:gd name="adj2" fmla="val 74623"/>
                </a:avLst>
              </a:prstGeom>
              <a:grpFill/>
              <a:ln w="10795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r" defTabSz="932418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24" b="0" i="0" u="none" strike="noStrike" kern="0" cap="none" spc="0" normalizeH="0" baseline="0" noProof="0" err="1">
                  <a:ln>
                    <a:noFill/>
                  </a:ln>
                  <a:solidFill>
                    <a:srgbClr val="BFBFBF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0" name="Rounded Rectangle 250">
              <a:extLst>
                <a:ext uri="{FF2B5EF4-FFF2-40B4-BE49-F238E27FC236}">
                  <a16:creationId xmlns:a16="http://schemas.microsoft.com/office/drawing/2014/main" id="{EA869EF3-4680-482E-9679-BE80BC8B7B9C}"/>
                </a:ext>
              </a:extLst>
            </p:cNvPr>
            <p:cNvSpPr/>
            <p:nvPr/>
          </p:nvSpPr>
          <p:spPr>
            <a:xfrm flipH="1" flipV="1">
              <a:off x="4842647" y="5569271"/>
              <a:ext cx="2782267" cy="1142439"/>
            </a:xfrm>
            <a:prstGeom prst="roundRect">
              <a:avLst>
                <a:gd name="adj" fmla="val 1883"/>
              </a:avLst>
            </a:prstGeom>
            <a:solidFill>
              <a:srgbClr val="FFFFFF"/>
            </a:solidFill>
            <a:ln w="12700" cap="flat" cmpd="sng" algn="ctr">
              <a:solidFill>
                <a:srgbClr val="FFFFFF">
                  <a:lumMod val="75000"/>
                </a:srgbClr>
              </a:solidFill>
              <a:prstDash val="sysDash"/>
            </a:ln>
            <a:effectLst/>
          </p:spPr>
          <p:txBody>
            <a:bodyPr rot="0" spcFirstLastPara="0" vertOverflow="overflow" horzOverflow="overflow" vert="horz" wrap="square" lIns="93247" tIns="93247" rIns="93247" bIns="93247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r" defTabSz="93241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49" b="0" i="0" u="none" strike="noStrike" kern="0" cap="none" spc="0" normalizeH="0" baseline="0" noProof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FBAFE17C-B0B9-4C33-A798-C7BA6776662A}"/>
                </a:ext>
              </a:extLst>
            </p:cNvPr>
            <p:cNvSpPr/>
            <p:nvPr/>
          </p:nvSpPr>
          <p:spPr bwMode="auto">
            <a:xfrm>
              <a:off x="4918125" y="6617802"/>
              <a:ext cx="681615" cy="192946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8287" marR="0" lvl="0" indent="0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63145" algn="l"/>
                </a:tabLst>
                <a:defRPr/>
              </a:pPr>
              <a:r>
                <a:rPr kumimoji="0" lang="en-US" sz="918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Hypervisor</a:t>
              </a:r>
            </a:p>
          </p:txBody>
        </p:sp>
        <p:grpSp>
          <p:nvGrpSpPr>
            <p:cNvPr id="32" name="Group 31">
              <a:extLst>
                <a:ext uri="{FF2B5EF4-FFF2-40B4-BE49-F238E27FC236}">
                  <a16:creationId xmlns:a16="http://schemas.microsoft.com/office/drawing/2014/main" id="{6F2533C1-CDB1-4443-B971-E64C279610EA}"/>
                </a:ext>
              </a:extLst>
            </p:cNvPr>
            <p:cNvGrpSpPr/>
            <p:nvPr/>
          </p:nvGrpSpPr>
          <p:grpSpPr>
            <a:xfrm>
              <a:off x="5853797" y="5717572"/>
              <a:ext cx="728882" cy="540077"/>
              <a:chOff x="6611938" y="6832601"/>
              <a:chExt cx="263525" cy="195263"/>
            </a:xfrm>
          </p:grpSpPr>
          <p:sp>
            <p:nvSpPr>
              <p:cNvPr id="37" name="Freeform 8">
                <a:extLst>
                  <a:ext uri="{FF2B5EF4-FFF2-40B4-BE49-F238E27FC236}">
                    <a16:creationId xmlns:a16="http://schemas.microsoft.com/office/drawing/2014/main" id="{6E8BAB1C-29FE-4F32-9A62-3AB9CB01EF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91313" y="6999288"/>
                <a:ext cx="104775" cy="28575"/>
              </a:xfrm>
              <a:custGeom>
                <a:avLst/>
                <a:gdLst>
                  <a:gd name="T0" fmla="*/ 66 w 66"/>
                  <a:gd name="T1" fmla="*/ 18 h 18"/>
                  <a:gd name="T2" fmla="*/ 0 w 66"/>
                  <a:gd name="T3" fmla="*/ 18 h 18"/>
                  <a:gd name="T4" fmla="*/ 11 w 66"/>
                  <a:gd name="T5" fmla="*/ 0 h 18"/>
                  <a:gd name="T6" fmla="*/ 56 w 66"/>
                  <a:gd name="T7" fmla="*/ 0 h 18"/>
                  <a:gd name="T8" fmla="*/ 66 w 66"/>
                  <a:gd name="T9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18">
                    <a:moveTo>
                      <a:pt x="66" y="18"/>
                    </a:moveTo>
                    <a:lnTo>
                      <a:pt x="0" y="18"/>
                    </a:lnTo>
                    <a:lnTo>
                      <a:pt x="11" y="0"/>
                    </a:lnTo>
                    <a:lnTo>
                      <a:pt x="56" y="0"/>
                    </a:lnTo>
                    <a:lnTo>
                      <a:pt x="66" y="18"/>
                    </a:lnTo>
                    <a:close/>
                  </a:path>
                </a:pathLst>
              </a:custGeom>
              <a:noFill/>
              <a:ln w="11113" cap="rnd">
                <a:solidFill>
                  <a:srgbClr val="0078D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3260" tIns="46630" rIns="93260" bIns="4663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59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" name="Line 54">
                <a:extLst>
                  <a:ext uri="{FF2B5EF4-FFF2-40B4-BE49-F238E27FC236}">
                    <a16:creationId xmlns:a16="http://schemas.microsoft.com/office/drawing/2014/main" id="{449EEA33-CD48-41DB-8629-93AE21BB0C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53213" y="6999288"/>
                <a:ext cx="180975" cy="0"/>
              </a:xfrm>
              <a:prstGeom prst="line">
                <a:avLst/>
              </a:prstGeom>
              <a:noFill/>
              <a:ln w="11113" cap="rnd">
                <a:solidFill>
                  <a:srgbClr val="0078D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3260" tIns="46630" rIns="93260" bIns="4663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59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" name="Rectangle 56">
                <a:extLst>
                  <a:ext uri="{FF2B5EF4-FFF2-40B4-BE49-F238E27FC236}">
                    <a16:creationId xmlns:a16="http://schemas.microsoft.com/office/drawing/2014/main" id="{1AF8BFF3-60F7-4986-8680-BDA9922BBD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45276" y="6832601"/>
                <a:ext cx="195263" cy="136525"/>
              </a:xfrm>
              <a:prstGeom prst="rect">
                <a:avLst/>
              </a:prstGeom>
              <a:noFill/>
              <a:ln w="11113" cap="rnd">
                <a:solidFill>
                  <a:srgbClr val="0078D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3260" tIns="46630" rIns="93260" bIns="4663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59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Freeform 57">
                <a:extLst>
                  <a:ext uri="{FF2B5EF4-FFF2-40B4-BE49-F238E27FC236}">
                    <a16:creationId xmlns:a16="http://schemas.microsoft.com/office/drawing/2014/main" id="{BA4620DA-8861-4D6D-A728-5482CC9966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11938" y="6969126"/>
                <a:ext cx="263525" cy="58738"/>
              </a:xfrm>
              <a:custGeom>
                <a:avLst/>
                <a:gdLst>
                  <a:gd name="T0" fmla="*/ 166 w 166"/>
                  <a:gd name="T1" fmla="*/ 37 h 37"/>
                  <a:gd name="T2" fmla="*/ 0 w 166"/>
                  <a:gd name="T3" fmla="*/ 37 h 37"/>
                  <a:gd name="T4" fmla="*/ 21 w 166"/>
                  <a:gd name="T5" fmla="*/ 0 h 37"/>
                  <a:gd name="T6" fmla="*/ 144 w 166"/>
                  <a:gd name="T7" fmla="*/ 0 h 37"/>
                  <a:gd name="T8" fmla="*/ 166 w 166"/>
                  <a:gd name="T9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6" h="37">
                    <a:moveTo>
                      <a:pt x="166" y="37"/>
                    </a:moveTo>
                    <a:lnTo>
                      <a:pt x="0" y="37"/>
                    </a:lnTo>
                    <a:lnTo>
                      <a:pt x="21" y="0"/>
                    </a:lnTo>
                    <a:lnTo>
                      <a:pt x="144" y="0"/>
                    </a:lnTo>
                    <a:lnTo>
                      <a:pt x="166" y="37"/>
                    </a:lnTo>
                    <a:close/>
                  </a:path>
                </a:pathLst>
              </a:custGeom>
              <a:noFill/>
              <a:ln w="11113" cap="rnd">
                <a:solidFill>
                  <a:srgbClr val="0078D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3260" tIns="46630" rIns="93260" bIns="4663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59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50505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AA188A31-B402-47E8-9F18-E9182C55DB81}"/>
                </a:ext>
              </a:extLst>
            </p:cNvPr>
            <p:cNvSpPr/>
            <p:nvPr/>
          </p:nvSpPr>
          <p:spPr bwMode="auto">
            <a:xfrm>
              <a:off x="5596503" y="6312352"/>
              <a:ext cx="1243471" cy="261513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24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Device Hardware</a:t>
              </a: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38D7E3A8-6AB7-40AE-B7EA-1B9D7FB004EF}"/>
                </a:ext>
              </a:extLst>
            </p:cNvPr>
            <p:cNvSpPr/>
            <p:nvPr/>
          </p:nvSpPr>
          <p:spPr bwMode="auto">
            <a:xfrm>
              <a:off x="3286996" y="4659982"/>
              <a:ext cx="2199966" cy="182880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63145" algn="l"/>
                </a:tabLst>
                <a:defRPr/>
              </a:pPr>
              <a:r>
                <a:rPr kumimoji="0" lang="en-US" sz="1122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Windows Operating System</a:t>
              </a: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3D53C28C-31FB-439E-8F19-770F44D49941}"/>
                </a:ext>
              </a:extLst>
            </p:cNvPr>
            <p:cNvSpPr/>
            <p:nvPr/>
          </p:nvSpPr>
          <p:spPr bwMode="auto">
            <a:xfrm>
              <a:off x="6291837" y="5338609"/>
              <a:ext cx="1790811" cy="165571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22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Hyper-V</a:t>
              </a: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2AC7769C-FB84-407A-BFC7-303066E2C9EE}"/>
                </a:ext>
              </a:extLst>
            </p:cNvPr>
            <p:cNvSpPr/>
            <p:nvPr/>
          </p:nvSpPr>
          <p:spPr bwMode="auto">
            <a:xfrm>
              <a:off x="4358245" y="5338609"/>
              <a:ext cx="1786392" cy="165571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293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22" b="0" i="0" u="none" strike="noStrike" kern="0" cap="none" spc="0" normalizeH="0" baseline="0" noProof="0">
                  <a:ln>
                    <a:noFill/>
                  </a:ln>
                  <a:solidFill>
                    <a:srgbClr val="505050">
                      <a:lumMod val="60000"/>
                      <a:lumOff val="40000"/>
                    </a:srgbClr>
                  </a:solidFill>
                  <a:effectLst/>
                  <a:uLnTx/>
                  <a:uFillTx/>
                  <a:ea typeface="Segoe UI" pitchFamily="34" charset="0"/>
                  <a:cs typeface="Segoe UI" pitchFamily="34" charset="0"/>
                </a:rPr>
                <a:t>Hyper-V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65417675"/>
      </p:ext>
    </p:extLst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FAA5CBF-09AC-4036-9757-6A5D7D3B97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55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68A68C6-C2E5-4D75-A571-3A11AA82D38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3914918"/>
          </a:xfrm>
        </p:spPr>
        <p:txBody>
          <a:bodyPr/>
          <a:lstStyle/>
          <a:p>
            <a:r>
              <a:rPr lang="en-US" dirty="0"/>
              <a:t>Windows has support for code integrity since Windows XP</a:t>
            </a:r>
          </a:p>
          <a:p>
            <a:pPr lvl="1"/>
            <a:r>
              <a:rPr lang="en-US" dirty="0"/>
              <a:t>All code integrity mechanisms used to be implemented in the kernel</a:t>
            </a:r>
          </a:p>
          <a:p>
            <a:pPr lvl="1"/>
            <a:r>
              <a:rPr lang="en-US" dirty="0"/>
              <a:t>=&gt;Consequently, CI is not able to protect itself against kernel malwares</a:t>
            </a:r>
          </a:p>
          <a:p>
            <a:r>
              <a:rPr lang="en-US" dirty="0"/>
              <a:t>Windows 10 allows moving crucial Code Integrity operations in the hypervisor.</a:t>
            </a:r>
          </a:p>
          <a:p>
            <a:pPr lvl="1"/>
            <a:r>
              <a:rPr lang="en-US" dirty="0"/>
              <a:t>Hypervisor don’t load any third-part module</a:t>
            </a:r>
          </a:p>
          <a:p>
            <a:pPr lvl="1"/>
            <a:r>
              <a:rPr lang="en-US" dirty="0"/>
              <a:t>Assumption is hypervisor extremely difficult to corrupt</a:t>
            </a:r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7829367-090A-4797-9AE6-E3E327EFA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tigating untrusted code threat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65382059"/>
      </p:ext>
    </p:extLst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A28258D-9A84-4642-9697-9758C5443F9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56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EAC501-43CE-4971-849C-5DBC220A5A4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3859518"/>
          </a:xfrm>
        </p:spPr>
        <p:txBody>
          <a:bodyPr/>
          <a:lstStyle/>
          <a:p>
            <a:r>
              <a:rPr lang="en-US" dirty="0"/>
              <a:t>Firewire and Thunderbolt communication technologies have known vulnerabilities to DMA attacks</a:t>
            </a:r>
          </a:p>
          <a:p>
            <a:pPr lvl="1"/>
            <a:r>
              <a:rPr lang="en-US" dirty="0"/>
              <a:t>DMA is a technology which enables a device to write directly into memory areas without solicitation of the CPU and, consequently, without operating system control</a:t>
            </a:r>
          </a:p>
          <a:p>
            <a:r>
              <a:rPr lang="en-US" dirty="0"/>
              <a:t>New </a:t>
            </a:r>
            <a:r>
              <a:rPr lang="en-US" dirty="0" err="1"/>
              <a:t>hyper-v</a:t>
            </a:r>
            <a:r>
              <a:rPr lang="en-US" dirty="0"/>
              <a:t> architecture leverages IOMMU component of the processor to restrict memory areas device can write to</a:t>
            </a:r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C635CEB-F7D3-484C-A681-907ABF568B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MA Attack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69252264"/>
      </p:ext>
    </p:extLst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0B0A65C-14E9-4991-8E97-418D44513E4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57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868E0F7-D0E3-4CDF-B8E9-3CF479610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abling VSM based protections</a:t>
            </a:r>
            <a:endParaRPr lang="fr-FR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3F6EFCD-20EE-4B4A-AE5B-3D192E10E0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6084" y="1760358"/>
            <a:ext cx="5428388" cy="5032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0359213"/>
      </p:ext>
    </p:extLst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13867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12ADA3E-0DF6-4E1E-AEDD-D29B5D42243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5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CD0F2C-E5C5-403F-90D5-7D9505E95BB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339650"/>
          </a:xfrm>
        </p:spPr>
        <p:txBody>
          <a:bodyPr/>
          <a:lstStyle/>
          <a:p>
            <a:pPr marL="336550" indent="-331788" defTabSz="914400"/>
            <a:r>
              <a:rPr lang="en-US" altLang="fr-FR" dirty="0"/>
              <a:t>Server consolidation (decrease TCO)</a:t>
            </a:r>
          </a:p>
          <a:p>
            <a:pPr marL="336550" indent="-331788" defTabSz="914400"/>
            <a:r>
              <a:rPr lang="en-US" altLang="fr-FR" dirty="0"/>
              <a:t>Dynamic datacenter management</a:t>
            </a:r>
          </a:p>
          <a:p>
            <a:pPr marL="336550" indent="-331788" defTabSz="914400"/>
            <a:r>
              <a:rPr lang="en-US" altLang="fr-FR" dirty="0"/>
              <a:t>Software development</a:t>
            </a:r>
          </a:p>
          <a:p>
            <a:pPr marL="336550" indent="-331788" defTabSz="914400"/>
            <a:r>
              <a:rPr lang="en-US" altLang="fr-FR" dirty="0"/>
              <a:t>Application compatibility</a:t>
            </a:r>
          </a:p>
          <a:p>
            <a:pPr marL="336550" indent="-331788" defTabSz="914400"/>
            <a:r>
              <a:rPr lang="en-US" altLang="fr-FR" dirty="0"/>
              <a:t>Software distribution</a:t>
            </a:r>
          </a:p>
          <a:p>
            <a:pPr marL="336550" indent="-331788" defTabSz="914400"/>
            <a:r>
              <a:rPr lang="en-US" altLang="fr-FR" dirty="0"/>
              <a:t>Security (malware prevention) </a:t>
            </a:r>
            <a:r>
              <a:rPr lang="en-US" altLang="fr-FR" dirty="0">
                <a:sym typeface="Wingdings" panose="05000000000000000000" pitchFamily="2" charset="2"/>
              </a:rPr>
              <a:t> Today’s topic</a:t>
            </a:r>
            <a:endParaRPr lang="en-US" altLang="fr-FR" dirty="0"/>
          </a:p>
          <a:p>
            <a:pPr marL="336550" indent="-331788" defTabSz="914400"/>
            <a:r>
              <a:rPr lang="en-US" altLang="fr-FR" dirty="0"/>
              <a:t>Fault isolation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079882B-4586-43E0-85C2-A87855215E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ization Use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7328669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205467-727A-41DD-A24C-175AB8A23B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6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6B4ECC-7632-4FE9-94B2-299A196C570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4505849"/>
          </a:xfrm>
        </p:spPr>
        <p:txBody>
          <a:bodyPr/>
          <a:lstStyle/>
          <a:p>
            <a:pPr marL="403225" indent="-403225" defTabSz="914400">
              <a:lnSpc>
                <a:spcPct val="80000"/>
              </a:lnSpc>
            </a:pPr>
            <a:r>
              <a:rPr lang="en-US" altLang="fr-FR" dirty="0"/>
              <a:t>Processor virtualization extensions</a:t>
            </a:r>
          </a:p>
          <a:p>
            <a:pPr marL="736600" lvl="1" indent="-331788" defTabSz="914400">
              <a:lnSpc>
                <a:spcPct val="80000"/>
              </a:lnSpc>
            </a:pPr>
            <a:r>
              <a:rPr lang="en-US" altLang="fr-FR" dirty="0"/>
              <a:t>Intel (x86, x64, IA64) and AMD (x64)</a:t>
            </a:r>
          </a:p>
          <a:p>
            <a:pPr marL="736600" lvl="1" indent="-331788" defTabSz="914400">
              <a:lnSpc>
                <a:spcPct val="80000"/>
              </a:lnSpc>
            </a:pPr>
            <a:r>
              <a:rPr lang="en-US" altLang="fr-FR" dirty="0"/>
              <a:t>Appearing in 2005 &amp; 2006</a:t>
            </a:r>
          </a:p>
          <a:p>
            <a:pPr marL="736600" lvl="1" indent="-331788" defTabSz="914400">
              <a:lnSpc>
                <a:spcPct val="80000"/>
              </a:lnSpc>
            </a:pPr>
            <a:r>
              <a:rPr lang="en-US" altLang="fr-FR" dirty="0"/>
              <a:t>Provide a new “monitor mode” (ring minus 1)</a:t>
            </a:r>
          </a:p>
          <a:p>
            <a:pPr marL="736600" lvl="1" indent="-331788" defTabSz="914400">
              <a:lnSpc>
                <a:spcPct val="80000"/>
              </a:lnSpc>
            </a:pPr>
            <a:r>
              <a:rPr lang="en-US" altLang="fr-FR" dirty="0"/>
              <a:t>Decrease complexity and increase efficiency of VMM</a:t>
            </a:r>
          </a:p>
          <a:p>
            <a:pPr marL="736600" lvl="1" indent="-331788" defTabSz="914400">
              <a:lnSpc>
                <a:spcPct val="80000"/>
              </a:lnSpc>
            </a:pPr>
            <a:endParaRPr lang="en-US" altLang="fr-FR" dirty="0"/>
          </a:p>
          <a:p>
            <a:pPr marL="403225" indent="-403225" defTabSz="914400">
              <a:lnSpc>
                <a:spcPct val="80000"/>
              </a:lnSpc>
            </a:pPr>
            <a:r>
              <a:rPr lang="en-US" altLang="fr-FR" dirty="0"/>
              <a:t>Security extensions</a:t>
            </a:r>
          </a:p>
          <a:p>
            <a:pPr marL="736600" lvl="1" indent="-331788" defTabSz="914400">
              <a:lnSpc>
                <a:spcPct val="80000"/>
              </a:lnSpc>
            </a:pPr>
            <a:r>
              <a:rPr lang="en-US" altLang="fr-FR" dirty="0"/>
              <a:t>Intel &amp; AMD</a:t>
            </a:r>
          </a:p>
          <a:p>
            <a:pPr marL="736600" lvl="1" indent="-331788" defTabSz="914400">
              <a:lnSpc>
                <a:spcPct val="80000"/>
              </a:lnSpc>
            </a:pPr>
            <a:r>
              <a:rPr lang="en-US" altLang="fr-FR" dirty="0"/>
              <a:t>Appearing in 2006 &amp; 2007</a:t>
            </a:r>
          </a:p>
          <a:p>
            <a:pPr marL="736600" lvl="1" indent="-331788" defTabSz="914400">
              <a:lnSpc>
                <a:spcPct val="80000"/>
              </a:lnSpc>
            </a:pPr>
            <a:r>
              <a:rPr lang="en-US" altLang="fr-FR" dirty="0"/>
              <a:t>Provide a way to securely launch a VMM / hypervisor</a:t>
            </a:r>
          </a:p>
          <a:p>
            <a:pPr marL="736600" lvl="1" indent="-331788" defTabSz="914400">
              <a:lnSpc>
                <a:spcPct val="80000"/>
              </a:lnSpc>
            </a:pPr>
            <a:r>
              <a:rPr lang="en-US" altLang="fr-FR" dirty="0"/>
              <a:t>Provides protections against malicious DMA transfer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94BB7B5C-F4AC-4C40-ABF1-F66BBC58D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suppor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0289641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FB840FE-426D-4737-A43B-DCF4D6B7EC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7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0271A7-9EF1-4D8E-82E9-BBAAEA5DC87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1735860"/>
          </a:xfrm>
        </p:spPr>
        <p:txBody>
          <a:bodyPr/>
          <a:lstStyle/>
          <a:p>
            <a:pPr marL="403225" indent="-403225" defTabSz="914400">
              <a:lnSpc>
                <a:spcPct val="80000"/>
              </a:lnSpc>
            </a:pPr>
            <a:r>
              <a:rPr lang="en-US" altLang="fr-FR" dirty="0"/>
              <a:t>DMA remapping (I/O MMUs)</a:t>
            </a:r>
          </a:p>
          <a:p>
            <a:pPr marL="736600" lvl="1" indent="-331788" defTabSz="914400">
              <a:lnSpc>
                <a:spcPct val="80000"/>
              </a:lnSpc>
            </a:pPr>
            <a:r>
              <a:rPr lang="en-US" altLang="fr-FR" dirty="0"/>
              <a:t>Intel &amp; other chipset vendors</a:t>
            </a:r>
          </a:p>
          <a:p>
            <a:pPr marL="736600" lvl="1" indent="-331788" defTabSz="914400">
              <a:lnSpc>
                <a:spcPct val="80000"/>
              </a:lnSpc>
            </a:pPr>
            <a:r>
              <a:rPr lang="en-US" altLang="fr-FR" dirty="0"/>
              <a:t>Appearing in 2007 &amp; 2008</a:t>
            </a:r>
          </a:p>
          <a:p>
            <a:pPr marL="736600" lvl="1" indent="-331788" defTabSz="914400">
              <a:lnSpc>
                <a:spcPct val="80000"/>
              </a:lnSpc>
            </a:pPr>
            <a:r>
              <a:rPr lang="en-US" altLang="fr-FR" dirty="0"/>
              <a:t>Provides support for “device assignment”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D8F87E0-8B69-45A6-8249-102E19FED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suppor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4579650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A9C7CD-C9C0-4877-A3DA-D02A5447E3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932742">
              <a:lnSpc>
                <a:spcPct val="90000"/>
              </a:lnSpc>
              <a:spcBef>
                <a:spcPct val="0"/>
              </a:spcBef>
            </a:pPr>
            <a:fld id="{ED077441-DF17-4513-BACB-525ED94CFAE4}" type="slidenum">
              <a:rPr lang="en-US" smtClean="0"/>
              <a:pPr defTabSz="932742">
                <a:lnSpc>
                  <a:spcPct val="90000"/>
                </a:lnSpc>
                <a:spcBef>
                  <a:spcPct val="0"/>
                </a:spcBef>
              </a:pPr>
              <a:t>8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FE95775-2737-4671-ABCC-2D8A2C5A2FB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74702" y="1943100"/>
            <a:ext cx="11721160" cy="2917722"/>
          </a:xfrm>
        </p:spPr>
        <p:txBody>
          <a:bodyPr/>
          <a:lstStyle/>
          <a:p>
            <a:pPr marL="403225" indent="-403225" defTabSz="914400"/>
            <a:r>
              <a:rPr lang="en-US" altLang="fr-FR" dirty="0"/>
              <a:t>Windows Virtualization Architecture</a:t>
            </a:r>
          </a:p>
          <a:p>
            <a:pPr marL="736600" lvl="1" indent="-331788" defTabSz="914400"/>
            <a:r>
              <a:rPr lang="en-US" altLang="fr-FR" dirty="0"/>
              <a:t>Part of Windows platform</a:t>
            </a:r>
          </a:p>
          <a:p>
            <a:pPr marL="736600" lvl="1" indent="-331788" defTabSz="914400"/>
            <a:r>
              <a:rPr lang="en-US" altLang="fr-FR" dirty="0"/>
              <a:t>Incorporates hypervisor</a:t>
            </a:r>
          </a:p>
          <a:p>
            <a:pPr marL="736600" lvl="1" indent="-331788" defTabSz="914400"/>
            <a:r>
              <a:rPr lang="en-US" altLang="fr-FR" dirty="0"/>
              <a:t>Takes advantage of (and requires) processor virtualization extensions</a:t>
            </a:r>
          </a:p>
          <a:p>
            <a:pPr marL="736600" lvl="1" indent="-331788" defTabSz="914400"/>
            <a:r>
              <a:rPr lang="en-US" altLang="fr-FR" dirty="0"/>
              <a:t>Appeared during Windows 2008 Server</a:t>
            </a:r>
          </a:p>
          <a:p>
            <a:endParaRPr lang="fr-FR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B3B6BA86-48AD-498B-872A-DFE8B71571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virtualization architectu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76048643"/>
      </p:ext>
    </p:extLst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PRESENTATIONDONOTDELETE" val="&lt;?xml version=&quot;1.0&quot; encoding=&quot;UTF-16&quot; standalone=&quot;yes&quot;?&gt;&#10;&lt;root reqver=&quot;21047&quot;&gt;&lt;version val=&quot;23051&quot;/&gt;&lt;CPresentation id=&quot;1&quot;&gt;&lt;m_precDefaultNumber&gt;&lt;m_bNumberIsYear val=&quot;1&quot;/&gt;&lt;m_chMinusSymbol&gt;-&lt;/m_chMinusSymbol&gt;&lt;m_chDecimalSymbol17909&gt;.&lt;/m_chDecimalSymbol17909&gt;&lt;m_nGroupingDigits17909 val=&quot;3&quot;/&gt;&lt;m_chGroupingSymbol17909&gt;,&lt;/m_chGroupingSymbol17909&gt;&lt;/m_precDefaultNumber&gt;&lt;m_precDefaultPercent&gt;&lt;m_bNumberIsYear val=&quot;1&quot;/&gt;&lt;m_chMinusSymbol&gt;-&lt;/m_chMinusSymbol&gt;&lt;m_nDecimalDigits17909 val=&quot;0&quot;/&gt;&lt;m_chDecimalSymbol17909&gt;.&lt;/m_chDecimalSymbol17909&gt;&lt;m_nGroupingDigits17909 val=&quot;3&quot;/&gt;&lt;m_chGroupingSymbol17909&gt;,&lt;/m_chGroupingSymbol17909&gt;&lt;m_strSuffix17909&gt;%&lt;/m_strSuffix17909&gt;&lt;/m_precDefaultPercent&gt;&lt;m_precDefaultDate&gt;&lt;m_bNumberIsYear val=&quot;0&quot;/&gt;&lt;m_strFormatTime&gt;%#m/%#d/%Y&lt;/m_strFormatTime&gt;&lt;/m_precDefaultDate&gt;&lt;m_precDefaultYear&gt;&lt;m_bNumberIsYear val=&quot;0&quot;/&gt;&lt;/m_precDefaultYear&gt;&lt;m_precDefaultQuarter&gt;&lt;m_bNumberIsYear val=&quot;0&quot;/&gt;&lt;/m_precDefaultQuarter&gt;&lt;m_precDefaultMonth&gt;&lt;m_bNumberIsYear val=&quot;0&quot;/&gt;&lt;/m_precDefaultMonth&gt;&lt;m_precDefaultWeek&gt;&lt;m_bNumberIsYear val=&quot;0&quot;/&gt;&lt;/m_precDefaultWeek&gt;&lt;m_precDefaultDay&gt;&lt;m_bNumberIsYear val=&quot;0&quot;/&gt;&lt;/m_precDefaultDay&gt;&lt;m_mruColor&gt;&lt;m_vecMRU length=&quot;20&quot;&gt;&lt;elem m_fUsage=&quot;1.00000000000000000000E+000&quot;&gt;&lt;m_msothmcolidx val=&quot;0&quot;/&gt;&lt;m_rgb r=&quot;f5&quot; g=&quot;d4&quot; b=&quot;da&quot;/&gt;&lt;m_ppcolschidx tagver0=&quot;23004&quot; tagname0=&quot;m_ppcolschidxUNRECOGNIZED&quot; val=&quot;0&quot;/&gt;&lt;m_nBrightness val=&quot;0&quot;/&gt;&lt;/elem&gt;&lt;elem m_fUsage=&quot;9.00000000000000020000E-001&quot;&gt;&lt;m_msothmcolidx val=&quot;0&quot;/&gt;&lt;m_rgb r=&quot;ea&quot; g=&quot;a9&quot; b=&quot;b6&quot;/&gt;&lt;m_ppcolschidx tagver0=&quot;23004&quot; tagname0=&quot;m_ppcolschidxUNRECOGNIZED&quot; val=&quot;0&quot;/&gt;&lt;m_nBrightness val=&quot;0&quot;/&gt;&lt;/elem&gt;&lt;elem m_fUsage=&quot;8.10000000000000050000E-001&quot;&gt;&lt;m_msothmcolidx val=&quot;0&quot;/&gt;&lt;m_rgb r=&quot;e0&quot; g=&quot;7e&quot; b=&quot;91&quot;/&gt;&lt;m_ppcolschidx tagver0=&quot;23004&quot; tagname0=&quot;m_ppcolschidxUNRECOGNIZED&quot; val=&quot;0&quot;/&gt;&lt;m_nBrightness val=&quot;0&quot;/&gt;&lt;/elem&gt;&lt;elem m_fUsage=&quot;7.29000000000000090000E-001&quot;&gt;&lt;m_msothmcolidx val=&quot;0&quot;/&gt;&lt;m_rgb r=&quot;c4&quot; g=&quot;2f&quot; b=&quot;4c&quot;/&gt;&lt;m_ppcolschidx tagver0=&quot;23004&quot; tagname0=&quot;m_ppcolschidxUNRECOGNIZED&quot; val=&quot;0&quot;/&gt;&lt;m_nBrightness val=&quot;0&quot;/&gt;&lt;/elem&gt;&lt;elem m_fUsage=&quot;6.56100000000000130000E-001&quot;&gt;&lt;m_msothmcolidx val=&quot;0&quot;/&gt;&lt;m_rgb r=&quot;dc&quot; g=&quot;e6&quot; b=&quot;f2&quot;/&gt;&lt;m_ppcolschidx tagver0=&quot;23004&quot; tagname0=&quot;m_ppcolschidxUNRECOGNIZED&quot; val=&quot;0&quot;/&gt;&lt;m_nBrightness val=&quot;0&quot;/&gt;&lt;/elem&gt;&lt;elem m_fUsage=&quot;5.96240132571000060000E-001&quot;&gt;&lt;m_msothmcolidx val=&quot;0&quot;/&gt;&lt;m_rgb r=&quot;40&quot; g=&quot;b0&quot; b=&quot;ff&quot;/&gt;&lt;m_ppcolschidx tagver0=&quot;23004&quot; tagname0=&quot;m_ppcolschidxUNRECOGNIZED&quot; val=&quot;0&quot;/&gt;&lt;m_nBrightness val=&quot;0&quot;/&gt;&lt;/elem&gt;&lt;elem m_fUsage=&quot;5.90490000000000180000E-001&quot;&gt;&lt;m_msothmcolidx val=&quot;0&quot;/&gt;&lt;m_rgb r=&quot;b9&quot; g=&quot;cd&quot; b=&quot;e5&quot;/&gt;&lt;m_ppcolschidx tagver0=&quot;23004&quot; tagname0=&quot;m_ppcolschidxUNRECOGNIZED&quot; val=&quot;0&quot;/&gt;&lt;m_nBrightness val=&quot;0&quot;/&gt;&lt;/elem&gt;&lt;elem m_fUsage=&quot;5.31441000000000160000E-001&quot;&gt;&lt;m_msothmcolidx val=&quot;0&quot;/&gt;&lt;m_rgb r=&quot;95&quot; g=&quot;b3&quot; b=&quot;d7&quot;/&gt;&lt;m_ppcolschidx tagver0=&quot;23004&quot; tagname0=&quot;m_ppcolschidxUNRECOGNIZED&quot; val=&quot;0&quot;/&gt;&lt;m_nBrightness val=&quot;0&quot;/&gt;&lt;/elem&gt;&lt;elem m_fUsage=&quot;4.78296900000000140000E-001&quot;&gt;&lt;m_msothmcolidx val=&quot;0&quot;/&gt;&lt;m_rgb r=&quot;4f&quot; g=&quot;81&quot; b=&quot;bd&quot;/&gt;&lt;m_ppcolschidx tagver0=&quot;23004&quot; tagname0=&quot;m_ppcolschidxUNRECOGNIZED&quot; val=&quot;0&quot;/&gt;&lt;m_nBrightness val=&quot;0&quot;/&gt;&lt;/elem&gt;&lt;elem m_fUsage=&quot;4.30467210000000160000E-001&quot;&gt;&lt;m_msothmcolidx val=&quot;0&quot;/&gt;&lt;m_rgb r=&quot;e6&quot; g=&quot;b9&quot; b=&quot;b8&quot;/&gt;&lt;m_ppcolschidx tagver0=&quot;23004&quot; tagname0=&quot;m_ppcolschidxUNRECOGNIZED&quot; val=&quot;0&quot;/&gt;&lt;m_nBrightness val=&quot;0&quot;/&gt;&lt;/elem&gt;&lt;elem m_fUsage=&quot;3.87420489000000150000E-001&quot;&gt;&lt;m_msothmcolidx val=&quot;0&quot;/&gt;&lt;m_rgb r=&quot;bf&quot; g=&quot;e4&quot; b=&quot;ff&quot;/&gt;&lt;m_ppcolschidx tagver0=&quot;23004&quot; tagname0=&quot;m_ppcolschidxUNRECOGNIZED&quot; val=&quot;0&quot;/&gt;&lt;m_nBrightness val=&quot;0&quot;/&gt;&lt;/elem&gt;&lt;elem m_fUsage=&quot;3.48678440100000150000E-001&quot;&gt;&lt;m_msothmcolidx val=&quot;0&quot;/&gt;&lt;m_rgb r=&quot;80&quot; g=&quot;ca&quot; b=&quot;ff&quot;/&gt;&lt;m_ppcolschidx tagver0=&quot;23004&quot; tagname0=&quot;m_ppcolschidxUNRECOGNIZED&quot; val=&quot;0&quot;/&gt;&lt;m_nBrightness val=&quot;0&quot;/&gt;&lt;/elem&gt;&lt;elem m_fUsage=&quot;2.59513624428511560000E-001&quot;&gt;&lt;m_msothmcolidx val=&quot;0&quot;/&gt;&lt;m_rgb r=&quot;c6&quot; g=&quot;d9&quot; b=&quot;f1&quot;/&gt;&lt;m_ppcolschidx tagver0=&quot;23004&quot; tagname0=&quot;m_ppcolschidxUNRECOGNIZED&quot; val=&quot;0&quot;/&gt;&lt;m_nBrightness val=&quot;0&quot;/&gt;&lt;/elem&gt;&lt;elem m_fUsage=&quot;2.54186582832900130000E-001&quot;&gt;&lt;m_msothmcolidx val=&quot;0&quot;/&gt;&lt;m_rgb r=&quot;0&quot; g=&quot;70&quot; b=&quot;c0&quot;/&gt;&lt;m_ppcolschidx tagver0=&quot;23004&quot; tagname0=&quot;m_ppcolschidxUNRECOGNIZED&quot; val=&quot;0&quot;/&gt;&lt;m_nBrightness val=&quot;0&quot;/&gt;&lt;/elem&gt;&lt;elem m_fUsage=&quot;2.33562261985660410000E-001&quot;&gt;&lt;m_msothmcolidx val=&quot;0&quot;/&gt;&lt;m_rgb r=&quot;55&quot; g=&quot;8e&quot; b=&quot;d5&quot;/&gt;&lt;m_ppcolschidx tagver0=&quot;23004&quot; tagname0=&quot;m_ppcolschidxUNRECOGNIZED&quot; val=&quot;0&quot;/&gt;&lt;m_nBrightness val=&quot;0&quot;/&gt;&lt;/elem&gt;&lt;elem m_fUsage=&quot;2.28767924549610120000E-001&quot;&gt;&lt;m_msothmcolidx val=&quot;0&quot;/&gt;&lt;m_rgb r=&quot;f7&quot; g=&quot;cf&quot; b=&quot;d6&quot;/&gt;&lt;m_ppcolschidx tagver0=&quot;23004&quot; tagname0=&quot;m_ppcolschidxUNRECOGNIZED&quot; val=&quot;0&quot;/&gt;&lt;m_nBrightness val=&quot;0&quot;/&gt;&lt;/elem&gt;&lt;elem m_fUsage=&quot;2.10206035787094380000E-001&quot;&gt;&lt;m_msothmcolidx val=&quot;0&quot;/&gt;&lt;m_rgb r=&quot;1f&quot; g=&quot;49&quot; b=&quot;7d&quot;/&gt;&lt;m_ppcolschidx tagver0=&quot;23004&quot; tagname0=&quot;m_ppcolschidxUNRECOGNIZED&quot; val=&quot;0&quot;/&gt;&lt;m_nBrightness val=&quot;0&quot;/&gt;&lt;/elem&gt;&lt;elem m_fUsage=&quot;2.05891132094649100000E-001&quot;&gt;&lt;m_msothmcolidx val=&quot;0&quot;/&gt;&lt;m_rgb r=&quot;ef&quot; g=&quot;9e&quot; b=&quot;ae&quot;/&gt;&lt;m_ppcolschidx tagver0=&quot;23004&quot; tagname0=&quot;m_ppcolschidxUNRECOGNIZED&quot; val=&quot;0&quot;/&gt;&lt;m_nBrightness val=&quot;0&quot;/&gt;&lt;/elem&gt;&lt;elem m_fUsage=&quot;1.85302018885184190000E-001&quot;&gt;&lt;m_msothmcolidx val=&quot;0&quot;/&gt;&lt;m_rgb r=&quot;e7&quot; g=&quot;6e&quot; b=&quot;85&quot;/&gt;&lt;m_ppcolschidx tagver0=&quot;23004&quot; tagname0=&quot;m_ppcolschidxUNRECOGNIZED&quot; val=&quot;0&quot;/&gt;&lt;m_nBrightness val=&quot;0&quot;/&gt;&lt;/elem&gt;&lt;elem m_fUsage=&quot;1.66771816996665770000E-001&quot;&gt;&lt;m_msothmcolidx val=&quot;0&quot;/&gt;&lt;m_rgb r=&quot;c5&quot; g=&quot;20&quot; b=&quot;3f&quot;/&gt;&lt;m_ppcolschidx tagver0=&quot;23004&quot; tagname0=&quot;m_ppcolschidxUNRECOGNIZED&quot; val=&quot;0&quot;/&gt;&lt;m_nBrightness val=&quot;0&quot;/&gt;&lt;/elem&gt;&lt;/m_vecMRU&gt;&lt;/m_mruColor&gt;&lt;m_eweekdayFirstOfWeek val=&quot;1&quot;/&gt;&lt;m_eweekdayFirstOfWorkweek val=&quot;2&quot;/&gt;&lt;m_eweekdayFirstOfWeekend val=&quot;7&quot;/&gt;&lt;/CPresentation&gt;&lt;/root&gt;"/>
  <p:tag name="THINKCELLUNDODONOTDELETE" val="0"/>
</p:tagLst>
</file>

<file path=ppt/theme/theme1.xml><?xml version="1.0" encoding="utf-8"?>
<a:theme xmlns:a="http://schemas.openxmlformats.org/drawingml/2006/main" name="WHITE TEMPLATE">
  <a:themeElements>
    <a:clrScheme name="Personnalisé 1">
      <a:dk1>
        <a:srgbClr val="505050"/>
      </a:dk1>
      <a:lt1>
        <a:srgbClr val="FFFFFF"/>
      </a:lt1>
      <a:dk2>
        <a:srgbClr val="0078D7"/>
      </a:dk2>
      <a:lt2>
        <a:srgbClr val="00BCF2"/>
      </a:lt2>
      <a:accent1>
        <a:srgbClr val="0078D7"/>
      </a:accent1>
      <a:accent2>
        <a:srgbClr val="002050"/>
      </a:accent2>
      <a:accent3>
        <a:srgbClr val="B4009E"/>
      </a:accent3>
      <a:accent4>
        <a:srgbClr val="5C2D91"/>
      </a:accent4>
      <a:accent5>
        <a:srgbClr val="008272"/>
      </a:accent5>
      <a:accent6>
        <a:srgbClr val="D83B01"/>
      </a:accent6>
      <a:hlink>
        <a:srgbClr val="0078D7"/>
      </a:hlink>
      <a:folHlink>
        <a:srgbClr val="0078D7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odule 2 - Section 1 - Copy.pptx" id="{3BB5DDF9-2C65-47B4-80A1-279CF8D84F18}" vid="{0E222426-54A5-4CDB-BC3B-6950B36A0DC1}"/>
    </a:ext>
  </a:extLst>
</a:theme>
</file>

<file path=ppt/theme/theme2.xml><?xml version="1.0" encoding="utf-8"?>
<a:theme xmlns:a="http://schemas.openxmlformats.org/drawingml/2006/main" name="1_WHITE TEMPLATE">
  <a:themeElements>
    <a:clrScheme name="Personnalisé 1">
      <a:dk1>
        <a:srgbClr val="505050"/>
      </a:dk1>
      <a:lt1>
        <a:srgbClr val="FFFFFF"/>
      </a:lt1>
      <a:dk2>
        <a:srgbClr val="0078D7"/>
      </a:dk2>
      <a:lt2>
        <a:srgbClr val="00BCF2"/>
      </a:lt2>
      <a:accent1>
        <a:srgbClr val="0078D7"/>
      </a:accent1>
      <a:accent2>
        <a:srgbClr val="002050"/>
      </a:accent2>
      <a:accent3>
        <a:srgbClr val="B4009E"/>
      </a:accent3>
      <a:accent4>
        <a:srgbClr val="5C2D91"/>
      </a:accent4>
      <a:accent5>
        <a:srgbClr val="008272"/>
      </a:accent5>
      <a:accent6>
        <a:srgbClr val="D83B01"/>
      </a:accent6>
      <a:hlink>
        <a:srgbClr val="0078D7"/>
      </a:hlink>
      <a:folHlink>
        <a:srgbClr val="0078D7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Brand_template_16-9_Business_BLUE_2015_1.potx" id="{CA9BE438-1B0F-41E9-BD34-9780A77D52B5}" vid="{6EB7C265-9C81-4626-BD14-B5A4426B07BD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Windows 10">
    <a:dk1>
      <a:srgbClr val="505050"/>
    </a:dk1>
    <a:lt1>
      <a:srgbClr val="FFFFFF"/>
    </a:lt1>
    <a:dk2>
      <a:srgbClr val="0078D7"/>
    </a:dk2>
    <a:lt2>
      <a:srgbClr val="EAEAEA"/>
    </a:lt2>
    <a:accent1>
      <a:srgbClr val="0078D7"/>
    </a:accent1>
    <a:accent2>
      <a:srgbClr val="002050"/>
    </a:accent2>
    <a:accent3>
      <a:srgbClr val="008272"/>
    </a:accent3>
    <a:accent4>
      <a:srgbClr val="107C10"/>
    </a:accent4>
    <a:accent5>
      <a:srgbClr val="092D91"/>
    </a:accent5>
    <a:accent6>
      <a:srgbClr val="B4009E"/>
    </a:accent6>
    <a:hlink>
      <a:srgbClr val="0078D7"/>
    </a:hlink>
    <a:folHlink>
      <a:srgbClr val="0078D7"/>
    </a:folHlink>
  </a:clrScheme>
  <a:fontScheme name="Custom 1">
    <a:majorFont>
      <a:latin typeface="Segoe UI Light"/>
      <a:ea typeface=""/>
      <a:cs typeface=""/>
    </a:majorFont>
    <a:minorFont>
      <a:latin typeface="Segoe UI"/>
      <a:ea typeface=""/>
      <a:cs typeface=""/>
    </a:minorFont>
  </a:fontScheme>
  <a:fmtScheme name="Couture">
    <a:fillStyleLst>
      <a:solidFill>
        <a:schemeClr val="phClr"/>
      </a:solidFill>
      <a:solidFill>
        <a:schemeClr val="phClr">
          <a:tint val="65000"/>
        </a:schemeClr>
      </a:solidFill>
      <a:solidFill>
        <a:schemeClr val="phClr">
          <a:shade val="80000"/>
          <a:satMod val="180000"/>
        </a:schemeClr>
      </a:solidFill>
    </a:fillStyleLst>
    <a:lnStyleLst>
      <a:ln w="9525" cap="flat" cmpd="sng" algn="ctr">
        <a:solidFill>
          <a:schemeClr val="phClr"/>
        </a:solidFill>
        <a:prstDash val="solid"/>
      </a:ln>
      <a:ln w="10795" cap="flat" cmpd="sng" algn="ctr">
        <a:solidFill>
          <a:schemeClr val="phClr"/>
        </a:solidFill>
        <a:prstDash val="solid"/>
      </a:ln>
      <a:ln w="17145" cap="flat" cmpd="sng" algn="ctr">
        <a:solidFill>
          <a:schemeClr val="phClr">
            <a:shade val="95000"/>
            <a:alpha val="50000"/>
            <a:satMod val="150000"/>
          </a:schemeClr>
        </a:solidFill>
        <a:prstDash val="solid"/>
      </a:ln>
    </a:lnStyleLst>
    <a:effectStyleLst>
      <a:effectStyle>
        <a:effectLst/>
      </a:effectStyle>
      <a:effectStyle>
        <a:effectLst/>
      </a:effectStyle>
      <a:effectStyle>
        <a:effectLst>
          <a:outerShdw blurRad="44450" dist="13970" dir="5400000" algn="ctr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twoPt" dir="tl"/>
        </a:scene3d>
        <a:sp3d prstMaterial="flat">
          <a:bevelT w="19050" h="31750" prst="coolSlant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Windows 10">
    <a:dk1>
      <a:srgbClr val="505050"/>
    </a:dk1>
    <a:lt1>
      <a:srgbClr val="FFFFFF"/>
    </a:lt1>
    <a:dk2>
      <a:srgbClr val="0078D7"/>
    </a:dk2>
    <a:lt2>
      <a:srgbClr val="EAEAEA"/>
    </a:lt2>
    <a:accent1>
      <a:srgbClr val="0078D7"/>
    </a:accent1>
    <a:accent2>
      <a:srgbClr val="002050"/>
    </a:accent2>
    <a:accent3>
      <a:srgbClr val="008272"/>
    </a:accent3>
    <a:accent4>
      <a:srgbClr val="107C10"/>
    </a:accent4>
    <a:accent5>
      <a:srgbClr val="092D91"/>
    </a:accent5>
    <a:accent6>
      <a:srgbClr val="B4009E"/>
    </a:accent6>
    <a:hlink>
      <a:srgbClr val="0078D7"/>
    </a:hlink>
    <a:folHlink>
      <a:srgbClr val="0078D7"/>
    </a:folHlink>
  </a:clrScheme>
  <a:fontScheme name="Custom 1">
    <a:majorFont>
      <a:latin typeface="Segoe UI Light"/>
      <a:ea typeface=""/>
      <a:cs typeface=""/>
    </a:majorFont>
    <a:minorFont>
      <a:latin typeface="Segoe UI"/>
      <a:ea typeface=""/>
      <a:cs typeface=""/>
    </a:minorFont>
  </a:fontScheme>
  <a:fmtScheme name="Couture">
    <a:fillStyleLst>
      <a:solidFill>
        <a:schemeClr val="phClr"/>
      </a:solidFill>
      <a:solidFill>
        <a:schemeClr val="phClr">
          <a:tint val="65000"/>
        </a:schemeClr>
      </a:solidFill>
      <a:solidFill>
        <a:schemeClr val="phClr">
          <a:shade val="80000"/>
          <a:satMod val="180000"/>
        </a:schemeClr>
      </a:solidFill>
    </a:fillStyleLst>
    <a:lnStyleLst>
      <a:ln w="9525" cap="flat" cmpd="sng" algn="ctr">
        <a:solidFill>
          <a:schemeClr val="phClr"/>
        </a:solidFill>
        <a:prstDash val="solid"/>
      </a:ln>
      <a:ln w="10795" cap="flat" cmpd="sng" algn="ctr">
        <a:solidFill>
          <a:schemeClr val="phClr"/>
        </a:solidFill>
        <a:prstDash val="solid"/>
      </a:ln>
      <a:ln w="17145" cap="flat" cmpd="sng" algn="ctr">
        <a:solidFill>
          <a:schemeClr val="phClr">
            <a:shade val="95000"/>
            <a:alpha val="50000"/>
            <a:satMod val="150000"/>
          </a:schemeClr>
        </a:solidFill>
        <a:prstDash val="solid"/>
      </a:ln>
    </a:lnStyleLst>
    <a:effectStyleLst>
      <a:effectStyle>
        <a:effectLst/>
      </a:effectStyle>
      <a:effectStyle>
        <a:effectLst/>
      </a:effectStyle>
      <a:effectStyle>
        <a:effectLst>
          <a:outerShdw blurRad="44450" dist="13970" dir="5400000" algn="ctr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twoPt" dir="tl"/>
        </a:scene3d>
        <a:sp3d prstMaterial="flat">
          <a:bevelT w="19050" h="31750" prst="coolSlant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36626226E27B74892394EFBDF922767" ma:contentTypeVersion="2" ma:contentTypeDescription="Create a new document." ma:contentTypeScope="" ma:versionID="7eb1f3556ce03623d52d047154736948">
  <xsd:schema xmlns:xsd="http://www.w3.org/2001/XMLSchema" xmlns:xs="http://www.w3.org/2001/XMLSchema" xmlns:p="http://schemas.microsoft.com/office/2006/metadata/properties" xmlns:ns2="517b36ea-b140-47be-8d07-387acfc90838" targetNamespace="http://schemas.microsoft.com/office/2006/metadata/properties" ma:root="true" ma:fieldsID="8f91c62ed870a8b4a8a08e92a9d04d9d" ns2:_="">
    <xsd:import namespace="517b36ea-b140-47be-8d07-387acfc9083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17b36ea-b140-47be-8d07-387acfc9083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8E5E569-50E6-4E55-854C-3359E7A540F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2140B17-0E85-40FB-904D-6E0A38E3BAB5}">
  <ds:schemaRefs>
    <ds:schemaRef ds:uri="http://schemas.microsoft.com/office/2006/documentManagement/types"/>
    <ds:schemaRef ds:uri="http://schemas.microsoft.com/office/2006/metadata/properties"/>
    <ds:schemaRef ds:uri="517b36ea-b140-47be-8d07-387acfc90838"/>
    <ds:schemaRef ds:uri="http://www.w3.org/XML/1998/namespace"/>
    <ds:schemaRef ds:uri="http://schemas.microsoft.com/office/infopath/2007/PartnerControls"/>
    <ds:schemaRef ds:uri="http://purl.org/dc/dcmitype/"/>
    <ds:schemaRef ds:uri="http://schemas.openxmlformats.org/package/2006/metadata/core-properties"/>
    <ds:schemaRef ds:uri="http://purl.org/dc/terms/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FA0623AD-063B-4F6A-B9B3-F39165BB22C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17b36ea-b140-47be-8d07-387acfc9083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0</TotalTime>
  <Words>2473</Words>
  <Application>Microsoft Office PowerPoint</Application>
  <PresentationFormat>Personnalisé</PresentationFormat>
  <Paragraphs>542</Paragraphs>
  <Slides>59</Slides>
  <Notes>4</Notes>
  <HiddenSlides>0</HiddenSlides>
  <MMClips>0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59</vt:i4>
      </vt:variant>
    </vt:vector>
  </HeadingPairs>
  <TitlesOfParts>
    <vt:vector size="71" baseType="lpstr">
      <vt:lpstr>Arial</vt:lpstr>
      <vt:lpstr>Calibri</vt:lpstr>
      <vt:lpstr>Segoe UI</vt:lpstr>
      <vt:lpstr>Segoe UI Black</vt:lpstr>
      <vt:lpstr>Segoe UI Light</vt:lpstr>
      <vt:lpstr>Segoe UI Semibold</vt:lpstr>
      <vt:lpstr>Segoe UI Semilight</vt:lpstr>
      <vt:lpstr>Wingdings</vt:lpstr>
      <vt:lpstr>WHITE TEMPLATE</vt:lpstr>
      <vt:lpstr>1_WHITE TEMPLATE</vt:lpstr>
      <vt:lpstr>Visio</vt:lpstr>
      <vt:lpstr>Microsoft Visio Drawing</vt:lpstr>
      <vt:lpstr>Module 2 Security Mechanisms</vt:lpstr>
      <vt:lpstr>Présentation PowerPoint</vt:lpstr>
      <vt:lpstr>What is virtualization ?</vt:lpstr>
      <vt:lpstr>System Virtualization</vt:lpstr>
      <vt:lpstr>VMM Arrangements</vt:lpstr>
      <vt:lpstr>Virtualization Uses</vt:lpstr>
      <vt:lpstr>Hardware support</vt:lpstr>
      <vt:lpstr>Hardware support</vt:lpstr>
      <vt:lpstr>Windows virtualization architecture</vt:lpstr>
      <vt:lpstr>Windows Virtualization features</vt:lpstr>
      <vt:lpstr>Technology investments for security</vt:lpstr>
      <vt:lpstr>Virtual TPM</vt:lpstr>
      <vt:lpstr>Hyper-V architecture simplified</vt:lpstr>
      <vt:lpstr>Hyper-V Architecture</vt:lpstr>
      <vt:lpstr>Hypervisor</vt:lpstr>
      <vt:lpstr>Hypervisor Design Goals</vt:lpstr>
      <vt:lpstr>Processor Virtualization</vt:lpstr>
      <vt:lpstr>Processor Virtualization</vt:lpstr>
      <vt:lpstr>Memory Virtualization</vt:lpstr>
      <vt:lpstr>Memory Virtualization</vt:lpstr>
      <vt:lpstr>Hypervisor</vt:lpstr>
      <vt:lpstr>Device Virtualization</vt:lpstr>
      <vt:lpstr>Device Virtualization</vt:lpstr>
      <vt:lpstr>Device Virtualization</vt:lpstr>
      <vt:lpstr>Windows Enlightenments</vt:lpstr>
      <vt:lpstr>Windows Enlightments</vt:lpstr>
      <vt:lpstr>Présentation PowerPoint</vt:lpstr>
      <vt:lpstr>Hyper-V Architectural Changes</vt:lpstr>
      <vt:lpstr>Major Hyper-V changes</vt:lpstr>
      <vt:lpstr>Hyper-V architectural change</vt:lpstr>
      <vt:lpstr>Hyper-V trustlets demo (vTPM &amp; LSA)</vt:lpstr>
      <vt:lpstr>Pre-Windows 10 security domains</vt:lpstr>
      <vt:lpstr>Windows 10 security domains</vt:lpstr>
      <vt:lpstr>Virtual Secure Mode</vt:lpstr>
      <vt:lpstr>VSM Protections</vt:lpstr>
      <vt:lpstr>Virtual Secure Mode</vt:lpstr>
      <vt:lpstr>Uses of Virtual Secure Mode</vt:lpstr>
      <vt:lpstr>VSM platform recommendations</vt:lpstr>
      <vt:lpstr>VSM memory isolation</vt:lpstr>
      <vt:lpstr>Virtual Trust Levels</vt:lpstr>
      <vt:lpstr>Présentation PowerPoint</vt:lpstr>
      <vt:lpstr>VSM memory isolation</vt:lpstr>
      <vt:lpstr>Secure Kernel</vt:lpstr>
      <vt:lpstr>Hypervisor Enforced Code Integrity</vt:lpstr>
      <vt:lpstr>Code Integrity Enforcement</vt:lpstr>
      <vt:lpstr>Hypervisor Enforced Code Integrity</vt:lpstr>
      <vt:lpstr>Delegated trust Decisions</vt:lpstr>
      <vt:lpstr>Worker Process</vt:lpstr>
      <vt:lpstr>Hardening the worker process</vt:lpstr>
      <vt:lpstr>Possible attack vectors</vt:lpstr>
      <vt:lpstr>Hardened worker process</vt:lpstr>
      <vt:lpstr>Présentation PowerPoint</vt:lpstr>
      <vt:lpstr>Mitigations</vt:lpstr>
      <vt:lpstr>Pass-the-hash attack</vt:lpstr>
      <vt:lpstr>Pass-the-hash mitigation</vt:lpstr>
      <vt:lpstr>Mitigating untrusted code threats</vt:lpstr>
      <vt:lpstr>DMA Attacks</vt:lpstr>
      <vt:lpstr>Enabling VSM based protections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06-06T07:01:52Z</dcterms:created>
  <dcterms:modified xsi:type="dcterms:W3CDTF">2018-09-14T13:5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Format Name">
    <vt:lpwstr>MSFT 2014 v4</vt:lpwstr>
  </property>
  <property fmtid="{D5CDD505-2E9C-101B-9397-08002B2CF9AE}" pid="3" name="Template Name">
    <vt:lpwstr>Onscreen</vt:lpwstr>
  </property>
  <property fmtid="{D5CDD505-2E9C-101B-9397-08002B2CF9AE}" pid="4" name="ContentTypeId">
    <vt:lpwstr>0x010100536626226E27B74892394EFBDF922767</vt:lpwstr>
  </property>
  <property fmtid="{D5CDD505-2E9C-101B-9397-08002B2CF9AE}" pid="5" name="Order">
    <vt:r8>158000</vt:r8>
  </property>
  <property fmtid="{D5CDD505-2E9C-101B-9397-08002B2CF9AE}" pid="6" name="_NewReviewCycle">
    <vt:lpwstr/>
  </property>
  <property fmtid="{D5CDD505-2E9C-101B-9397-08002B2CF9AE}" pid="7" name="DocVizMetadataToken">
    <vt:lpwstr>600x586x1</vt:lpwstr>
  </property>
  <property fmtid="{D5CDD505-2E9C-101B-9397-08002B2CF9AE}" pid="8" name="MSIP_Label_f42aa342-8706-4288-bd11-ebb85995028c_Enabled">
    <vt:lpwstr>True</vt:lpwstr>
  </property>
  <property fmtid="{D5CDD505-2E9C-101B-9397-08002B2CF9AE}" pid="9" name="MSIP_Label_f42aa342-8706-4288-bd11-ebb85995028c_SiteId">
    <vt:lpwstr>72f988bf-86f1-41af-91ab-2d7cd011db47</vt:lpwstr>
  </property>
  <property fmtid="{D5CDD505-2E9C-101B-9397-08002B2CF9AE}" pid="10" name="MSIP_Label_f42aa342-8706-4288-bd11-ebb85995028c_Owner">
    <vt:lpwstr>alexanl@microsoft.com</vt:lpwstr>
  </property>
  <property fmtid="{D5CDD505-2E9C-101B-9397-08002B2CF9AE}" pid="11" name="MSIP_Label_f42aa342-8706-4288-bd11-ebb85995028c_SetDate">
    <vt:lpwstr>2018-04-26T21:33:06.2874711Z</vt:lpwstr>
  </property>
  <property fmtid="{D5CDD505-2E9C-101B-9397-08002B2CF9AE}" pid="12" name="MSIP_Label_f42aa342-8706-4288-bd11-ebb85995028c_Name">
    <vt:lpwstr>General</vt:lpwstr>
  </property>
  <property fmtid="{D5CDD505-2E9C-101B-9397-08002B2CF9AE}" pid="13" name="MSIP_Label_f42aa342-8706-4288-bd11-ebb85995028c_Application">
    <vt:lpwstr>Microsoft Azure Information Protection</vt:lpwstr>
  </property>
  <property fmtid="{D5CDD505-2E9C-101B-9397-08002B2CF9AE}" pid="14" name="MSIP_Label_f42aa342-8706-4288-bd11-ebb85995028c_Extended_MSFT_Method">
    <vt:lpwstr>Automatic</vt:lpwstr>
  </property>
  <property fmtid="{D5CDD505-2E9C-101B-9397-08002B2CF9AE}" pid="15" name="Sensitivity">
    <vt:lpwstr>General</vt:lpwstr>
  </property>
</Properties>
</file>